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729" r:id="rId1"/>
    <p:sldMasterId id="2147483808" r:id="rId2"/>
    <p:sldMasterId id="2147483796" r:id="rId3"/>
    <p:sldMasterId id="2147483784" r:id="rId4"/>
    <p:sldMasterId id="2147483772" r:id="rId5"/>
  </p:sldMasterIdLst>
  <p:notesMasterIdLst>
    <p:notesMasterId r:id="rId17"/>
  </p:notesMasterIdLst>
  <p:handoutMasterIdLst>
    <p:handoutMasterId r:id="rId18"/>
  </p:handoutMasterIdLst>
  <p:sldIdLst>
    <p:sldId id="303" r:id="rId6"/>
    <p:sldId id="15044" r:id="rId7"/>
    <p:sldId id="260" r:id="rId8"/>
    <p:sldId id="15052" r:id="rId9"/>
    <p:sldId id="15054" r:id="rId10"/>
    <p:sldId id="15055" r:id="rId11"/>
    <p:sldId id="15056" r:id="rId12"/>
    <p:sldId id="15048" r:id="rId13"/>
    <p:sldId id="15051" r:id="rId14"/>
    <p:sldId id="15050" r:id="rId15"/>
    <p:sldId id="749" r:id="rId16"/>
  </p:sldIdLst>
  <p:sldSz cx="12192000" cy="6858000"/>
  <p:notesSz cx="6797675" cy="9928225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3300"/>
    <a:srgbClr val="0968E7"/>
    <a:srgbClr val="FFE181"/>
    <a:srgbClr val="62A14D"/>
    <a:srgbClr val="000000"/>
    <a:srgbClr val="C6D254"/>
    <a:srgbClr val="B1D254"/>
    <a:srgbClr val="72AF2F"/>
    <a:srgbClr val="5C88D0"/>
    <a:srgbClr val="2A6EA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536" autoAdjust="0"/>
    <p:restoredTop sz="92673" autoAdjust="0"/>
  </p:normalViewPr>
  <p:slideViewPr>
    <p:cSldViewPr snapToGrid="0">
      <p:cViewPr>
        <p:scale>
          <a:sx n="78" d="100"/>
          <a:sy n="78" d="100"/>
        </p:scale>
        <p:origin x="188" y="-9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40" d="100"/>
          <a:sy n="40" d="100"/>
        </p:scale>
        <p:origin x="1640" y="48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theme" Target="theme/theme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10" Type="http://schemas.openxmlformats.org/officeDocument/2006/relationships/slide" Target="slides/slide5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9E436C27-80EF-4A0D-A875-AA5301B61E12}" type="datetime1">
              <a:rPr lang="en-US"/>
              <a:pPr>
                <a:defRPr/>
              </a:pPr>
              <a:t>4/13/2021</a:t>
            </a:fld>
            <a:endParaRPr lang="en-US" dirty="0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4896699-8EAF-425A-91DC-02EF736CA54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36622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63FBF7EF-8678-4E88-BD87-1D3EF3670A8E}" type="datetime1">
              <a:rPr lang="en-US"/>
              <a:pPr>
                <a:defRPr/>
              </a:pPr>
              <a:t>4/13/2021</a:t>
            </a:fld>
            <a:endParaRPr lang="en-US" dirty="0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8900" y="742950"/>
            <a:ext cx="6619875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46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E0B2C6-996E-45E1-BA1D-CBDA9768A258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736676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104670-74C2-4A6C-A838-B3BB595D87DD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900" y="742950"/>
            <a:ext cx="6621463" cy="3725863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8050"/>
            <a:ext cx="4987925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48913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16653" y="297019"/>
            <a:ext cx="7747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de-DE" sz="1600" b="1" kern="12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3GPP TSG-SA WG2 Meeting #144E (e-meeting)</a:t>
            </a:r>
          </a:p>
          <a:p>
            <a:r>
              <a:rPr lang="en-US" sz="1600" b="1" kern="12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April 12 – 16, 2021, Elbonia</a:t>
            </a:r>
            <a:endParaRPr lang="sv-SE" altLang="en-US" sz="1600" b="1" kern="1200" dirty="0">
              <a:solidFill>
                <a:schemeClr val="tx1"/>
              </a:solidFill>
              <a:latin typeface="Arial "/>
              <a:ea typeface="+mn-ea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194179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1D5049-C529-411D-82E9-E208C682FE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1EA5B74-02C9-4CBA-8319-D461269CD0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9E00F18-E031-4BBC-BB24-01B3A02D8A4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44205FA-24A8-4E2D-B109-30628E921E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EFA208E-E789-40AC-9214-79BD48100AB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6DB3469-33D3-4F19-9865-04452F12108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10311"/>
            <a:ext cx="2743200" cy="365125"/>
          </a:xfrm>
        </p:spPr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9C80A31-67CA-43A2-B7CF-D2A00CA922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27DB4AE-7526-40EE-8BE1-78FC67036B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2620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862EC9-BD25-4680-ACE1-1D3D6472CD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F53C249-1FC6-4200-B3E3-A719473663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3CF5CEE-2DE8-4AE7-A00E-F5FD917D1B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B22E322-5D54-46B3-A330-71139029A4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5323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6FA6533-1FFF-4E2A-B039-608CB894B7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BB8B3E9-8798-4748-8FBC-27A3E6F0C4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FD5BBF-BFA8-42F8-8B3C-5F4578449E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6605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C44B68-CC36-4F24-94DE-64B5B56A7D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F50843-11BB-4F42-9C2D-51C6A6924B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D4B3599-DF4D-4BCE-9850-E8D6A0DD5C5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03BC667-DDE7-41E2-B28D-FA225C9695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383E78C-4BAC-4AF9-B693-87FC86031F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B921F88-36AE-4337-87CE-3103595128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10179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D023DD-F41B-4D7F-BC85-B696972A67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7F0D179-47CA-49DA-8BF3-1F09120E33C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2057715-E18D-4BBD-B76E-AA8050C43D5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E80195D-9E3E-4782-A40F-3817241828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FCBE2A9-EE60-4218-A2F8-4823078FD3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327DB9-3BF7-45FE-9017-3934CBB1C3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2203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905E1F-14D9-49D4-99E6-768C00172F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25B8564-C983-4BA6-8B14-0C5B8E4CEC4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7C87337-1AA6-47E1-BFCA-9F50014AF2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4237A2-D069-42A9-84FB-5A340B0415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EDEA2B-4DA8-4171-8BA8-02401A8CE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37376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67E2AA8-7E3C-4FA4-9708-CF86A129227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EC10FDE-A969-4F8A-8FCB-A62FCE55843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3C2D98-F7BA-4E3D-BC56-58E3183FEE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01C7A31-C8FC-491F-A8EB-8808871C1D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C56056-9F81-49A7-B18F-B3DC4E9936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88971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C78522-9BB2-4BF3-BB31-D234E166774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AE34B1B-AB0B-4F71-A1FA-C41B87A828A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ED3A2C0-5FED-4937-9991-57ADE36CAE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97A0353-F507-40AF-B055-7740257530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BE979F-3E35-4A45-BADD-C980E8F202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668599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0B4F29-EAE3-4465-ACCB-E59EB759C9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7F1381-22D7-46F4-A565-51147EB399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F6B265-BBA9-4ABA-AB25-B3E2057CA6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F535CD-9B90-4E1E-A67D-730692E116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25FD98-1907-4DBF-83C6-840FA297C7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80928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C1DA2-1B24-4EAC-A861-C422792376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B27A125-43D9-4631-ABCB-EDED932E53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543CE8-061C-4618-9C95-FF8C4FEBFE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36A529F-D8AC-4C98-A91A-EDC5BCCEC0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ABA490-9A34-4D76-8120-9210BDBDE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1692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4B8A4BBA-93F3-4325-A9CB-E7F0369AE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6579546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20814B-D7B8-45C9-8F87-92ABF6EB93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E739B1-DAB5-4968-A3BB-5D0B2714DA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0910FAF-9143-400E-8E34-0D04EB3E365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4ACC788-389A-4CD3-A216-F6126E3A0D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F8C29A2-EAC0-4C5B-B83B-BE5059E337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2C5D7F4-87A7-497E-B673-6032E685D1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65423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2F9700-C205-473F-8168-CBEEA63138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3F9C92-FE5D-4D91-A13E-E2DBC6138C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7773CF2-9056-4312-8EE8-A6A6A40FE19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9077B7D-ABF0-4468-A44F-33D3CDE5B31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6A15CDF-6C3C-4582-B580-0E315310C5B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D8BE5B2-480B-4504-BFB6-65CFFA803C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8C6B746-E861-4B36-9304-5981A5AB40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8AE349A-1879-48CB-B114-2D64DFFEB5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269242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AF4C3F-1672-4650-BD97-B1AEB64590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D8B4F8E-F302-43A8-9060-BDA1725222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2E08C9C-8D7B-47D6-9164-956B8EF6C7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D1D60E6-576B-4F96-B5C9-3FA57E766E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06829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6479B5F-AE09-4BC3-8C15-F1A47FF357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7D028E8-B995-4034-A4B9-4C3A9C0DAF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AA4CE6-EB1A-41D3-A4CA-C6A78EB007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21138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D68CD0-B19C-41EE-B65B-49F57511AB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7852AE-A38F-400F-8513-77FE71943A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F94603A-D1FE-40F7-98F4-B124D857358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C84D97-1B31-4FC1-A545-89082771BE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A3ED90D-1BCE-437D-87DA-504ECA3AB6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72007-850E-4253-8B02-C68D34B302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56412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4E6FFE-8F4D-4996-851D-354B27FB13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8C00B58-849F-4B6F-B2B9-BA369860C65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C89A530-E8D2-47AD-9D14-4C270B918C7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DA71DF2-F5BB-4EE1-BA36-A89CD47BD6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29004A7-DCD8-4E8F-B61F-2F9B214E0B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4B4D6F-C362-4430-9E0F-097FDD2B55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61492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01A147-2353-4453-B935-2052ECFFA4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CF18C60-4508-40AC-84A2-16C4CAB6D09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F8D814-3052-4EA7-A55B-579DB3D1D3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A222A7-D025-41BE-8D16-AA133BF098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7DC380-7805-4E69-A41A-42403C7C4B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86082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B736C13-50A6-4234-950B-CA3FEB827D3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C31BBB0-49E8-4F2A-A028-5C32C78E81D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6DBC10-0953-441A-BB3D-6693DDD6A4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032E05-8038-4FFE-9D32-3A6E0B1557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0D76DE9-4CAE-481E-9125-1D13C2D87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30455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830CEF-1C4C-40FF-AA4C-9695CCDDD9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92BC455-16BA-4EE7-9CA5-83DA769416C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4B92FC-BCF3-4BD7-9E0F-C404BEE9FA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4EBF75-91B7-4208-B7B7-63B99CEBFD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3CEFC75-76A3-4397-9409-7FBCC2F47E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486904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916195-4236-442D-B97E-ED7BF77172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7909F6-CCD4-4189-B234-3E0A71F307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B3AFFB-93CF-4C38-9C1E-D427949792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7300542-022B-4B9E-900B-8F36CE93B2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20C1468-573E-49C3-A4C4-2C17D0D17B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27046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47252697"/>
      </p:ext>
    </p:extLst>
  </p:cSld>
  <p:clrMapOvr>
    <a:masterClrMapping/>
  </p:clrMapOvr>
  <p:transition spd="slow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AE83E5-4D64-4952-ABD5-6A24A1F072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EF3BF-73B8-40B7-B825-45B6165CCBF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2C2375-D7F1-4AAC-963E-CB7B3422B9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CBAE93-6F59-491B-A5C2-7E6C2D562D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AAE0D4-39E7-4564-8A6E-CBDD7CBF86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551122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DAF457-DD7A-401F-B6E1-053C7B0914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BE27C8-58AA-49B5-889D-668C3770C7E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C740CFF-FA28-4CBD-A06D-98C798FC40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A45B09B-F2F2-4A41-B931-62C7D96677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69257C0-6FCE-4C2A-9E9A-8FC44EB7DA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07371FF-F599-4AC4-97B3-D2CC0B24D9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71068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94F5BD-132A-40A5-ABD9-4EDBA50D29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24DDB14-59F9-4408-8605-AF8050EDF37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C9B87D0-8539-4327-A419-AD1155B1EA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CFAA31D-8C39-4141-B0AC-CAF51F67E02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9F4177A-EA57-4EC4-BA13-8BDEBB6C3FA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E748EEC-8212-467D-BC04-0D67A195D0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6CD1D4B-6D73-407B-BD1F-F07272E4B4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72BE83E-BA3C-4694-A536-0AD0A88F25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296431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315B24-95AA-4692-8653-2F0C8A483D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DFEFD55-565D-4FB3-A716-36B4062CA3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71F947-EF0C-4F7A-8D09-3A38BCAA05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119551-76BE-40F3-A81F-3766B95330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72579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0E62D69-1FD5-4E65-AE88-B5037B8EC7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7FB9CA1-C5C5-4426-93AB-23C099810D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E0C5F19-F525-4719-9324-6495A91FD6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33904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1B8E4B-7A14-42A7-B3F6-405491E6CA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6F7DF6-39A8-4C75-BB93-38BFFD383D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F0ECC41-FCA0-47D7-B87E-8BF25444D02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AD96CC-CDE9-454C-BBB1-02EE8B13A4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6356348-98FD-4844-9004-432C97B36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B2D93AC-5315-4C2E-AE7F-551F5F0D62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53589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E50CA7-92E9-4CF3-B5A0-3A98C59A2C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067DCB9-E72F-45DA-93F6-6EDCCADFBB3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9C0ED52-5D07-4A4F-9778-BA6EE20DB6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8D8679F-2CE6-4515-95D9-342EE93496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DCEA2B8-7563-418F-9F2E-0B04102818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6F5449-4210-40E9-8483-348B29F282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33003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96659-B61F-4212-8664-CB96C5086B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01B2362-1798-4130-912E-6B4FF75CF79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CC1CF0-E0A2-4D62-952A-1E582056FF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0020C9-8FED-4373-8C59-4D045D8878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5BC312-4885-42A0-B5EC-151688BB79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337600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9279C01-1B5B-4E18-85B1-97915031712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9261228-5694-4696-8B6B-35B4769D4DD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31E9D06-3E4D-47F3-A543-21ADB72B93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DDD088-FA1D-4EB9-9CA9-4C06C3B771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B56C38-FA1D-4825-AF8F-83AA0A281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602209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53282D-2A5F-48CE-A68B-7247AFF486A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C89F559-25E4-402C-81E4-A5937B16E05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031A28-47EB-48ED-B1A7-197D2FD01F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9DC357-1F9D-4380-9293-4A19CD694B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BBFC44B-9446-4EC5-9ED6-2D2C5DB07B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8915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504064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27244B-7C72-412B-A692-699D90C018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5E3E68-EAE3-4D7D-AB36-B6B328980D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1E8348-C455-4658-B5E5-D859153982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E38964-7760-4DA4-BD63-9797797BEB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49268A-6A77-4EDE-B533-61DB99C803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12059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A14172-D09D-4A40-8B4E-6447E3F9F8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372DCCC-E5F4-4859-A203-3EB4FB64042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DF30E9-CD68-4A2F-982B-ABBB93A27B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7B9BEA6-9609-462A-B3C1-D8C745C95C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E6539B-6212-4B79-82A9-69F3AFBB6B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59659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36DBEE-0B3B-4249-BFED-0D0924B3E5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1C2927-42C5-491C-886C-96B57DED601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F24EA-CAC7-4EDF-A08D-6B0FFF761A4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B3671D-2CE8-44B4-BDE1-1C7B2EB68C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DBA793F-991C-4779-B4DE-568449A69E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81E1726-6121-4C45-948F-55D46A2869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47531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00B359-1653-48D2-B1E2-31A09AA0CF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AC38F80-BC10-499E-96DA-1AFA369370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E5DFBC9-576A-41F2-A5D3-5AF7EC86B6E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CB5DA7F-AB98-4B76-9D70-253BC2E213F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6A5053A-DD1A-400A-93E5-B094D4BBAC6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8870437-FB07-4903-ADE9-F56CA31BA9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589CEB9-0797-46AC-B5C5-3CFD38381D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47154E3-B5F0-4A3C-9593-38D55B0098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49022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27DC07-B3D6-4856-B59F-833C2E1B8F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94D2227-7949-4334-AC01-C6D4EEBA87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5F3158-8B56-4979-BECB-44E17B71A1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A2B60D6-659A-4709-BBEF-AC9B963C14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152592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34D1DAE-077A-4799-BCE8-EEB5152F13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F52FC72-07F6-4016-A0AC-CB85B20073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65C5B14-988D-4D04-9DCC-38DBA5B28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43557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11B9A4-284F-4D92-B9AA-D011AD7894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C4FB95-38DE-4AB6-AFD0-CE16BB2BFC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27F5900-8AD4-4D27-8482-1571E658BF5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1596719-CA6D-4F04-B136-A8986C67DA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3DB1C11-D3C3-4062-A639-ADBC7D19F1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89A6CE9-6380-4E9C-9A76-EA4ECEFB7E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7837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60E567-AEEE-4437-A39C-E9B617038A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6A97910-D132-4A89-96CC-67BB7F4BEBC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F582495-91B9-4239-8D35-1FB4903E66E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CD963F-3AEA-4669-9EB1-C10D62EFB8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D95103E-056D-4C34-8CF8-7E5B1872EC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2242A9-BA6B-4E20-A842-24A8832FA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647862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7D6377-B3BD-4735-8990-049594A324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21A72B5-6326-48F6-AA88-496477205AD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D354E4-3A4A-43D3-83D1-0D35BE0827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75FF39F-E697-4049-9D41-9B08EF23A8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92DB606-9E9A-4EF2-9666-7FD53D90C7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07770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CCF0E4C-B3B7-4A76-9D2D-A1411BF5BE0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19F90CE-DD6A-4B1C-A139-3A9932FBAB9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C21FBC-BB70-4C3F-8CAB-98F8E05D6C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6E427FC-B4CC-475F-A308-21063C6E41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6D5FD8-805E-4F87-86F7-F92C4792E8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05665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37708-655B-4122-B724-753544C69222}" type="datetimeFigureOut">
              <a:rPr lang="zh-CN" altLang="en-US" smtClean="0"/>
              <a:t>2021/4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B41AFB-60C3-4E04-B62B-1B12B8C52F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58715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276F11-0B99-4E85-9CC0-419D8A6E8E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9C7B241-8AFA-4620-BDAF-1CC07835839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2779F6D-2709-455B-83DC-C06E5953CD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8CF677-5F9D-4AD1-81F1-E26E348EA2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F995A8-6237-455C-A6DB-7B69F45FA2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3464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F50D0F-C7CC-4BF9-A054-2239751804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84F9BA-1EB5-46B1-9BE5-09E82FC8B8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B53B1E6-4C96-4CB7-826D-8FCB63D8F0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16B7220-B5A7-4C21-BC64-FB79529F1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14070C-EAA9-4214-9EA6-9DF42DFE0E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20574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2D5E59-8A81-40E6-980F-36BC0B9AD9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31EFFF8-02B9-4252-9A70-0103904316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12103E-3779-4835-9FC7-AE5229360D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92ABDF6-4AE9-4D22-8F0C-12C44083A7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77A0DA-85F4-470A-868E-BCAC50B86F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90292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00E9D5-9DD1-4E42-8AF3-4064CDAD95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BFE509-5964-4B37-A2E3-8B21F2D3D63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310A551-FAAE-4903-A7A0-F1CBBBA28F8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2B8E082-6B4D-4B29-AF4E-C69C2A2C09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8469544-68A6-4CCC-AD54-CFC160618A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BA44E05-5BDD-4130-8D88-12682FBC21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6039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5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4.xml"/><Relationship Id="rId11" Type="http://schemas.openxmlformats.org/officeDocument/2006/relationships/slideLayout" Target="../slideLayouts/slideLayout49.xml"/><Relationship Id="rId5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48.xml"/><Relationship Id="rId4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76463" y="6533833"/>
            <a:ext cx="8225367" cy="215444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  <a:endParaRPr lang="en-GB" altLang="en-US" dirty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0" y="1454151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925476" y="6454459"/>
            <a:ext cx="7297560" cy="403541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altLang="de-DE" sz="1200" dirty="0">
                <a:solidFill>
                  <a:schemeClr val="bg1"/>
                </a:solidFill>
              </a:rPr>
              <a:t>TSG SA2#144E</a:t>
            </a:r>
            <a:r>
              <a:rPr lang="en-US" altLang="de-DE" sz="1200" dirty="0">
                <a:solidFill>
                  <a:schemeClr val="bg1"/>
                </a:solidFill>
              </a:rPr>
              <a:t> (e-meeting), April 12 – 16, 2021</a:t>
            </a: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4" y="6454458"/>
            <a:ext cx="681567" cy="296862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  <a:pPr algn="ctr">
                <a:defRPr/>
              </a:pPr>
              <a:t>‹#›</a:t>
            </a:fld>
            <a:endParaRPr lang="en-GB" altLang="en-US" sz="1000" b="1" dirty="0"/>
          </a:p>
          <a:p>
            <a:pPr>
              <a:defRPr/>
            </a:pPr>
            <a:endParaRPr lang="en-GB" altLang="en-US" sz="1000" dirty="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0" y="3303588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1" y="6533833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 dirty="0"/>
              <a:t>© 3GPP 2021</a:t>
            </a:r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1227" y="26986"/>
            <a:ext cx="1342813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67" r:id="rId2"/>
    <p:sldLayoutId id="2147483768" r:id="rId3"/>
    <p:sldLayoutId id="2147483771" r:id="rId4"/>
    <p:sldLayoutId id="2147483820" r:id="rId5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8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C811FE6-D3DF-4315-ACAA-3E3CC20E6C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C4C48E5-00D9-4325-B199-EA4DCC015D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A84601-1F95-438A-9FB4-A9AC750E482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748C86-030F-4F43-A478-D12E6AEFF8D3}" type="datetimeFigureOut">
              <a:rPr lang="en-US" smtClean="0"/>
              <a:pPr/>
              <a:t>4/13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41AEA2-8304-4EB9-B459-2EBBFD9ADF1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263B77-7D1D-49CC-B8D2-00283811233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817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9" r:id="rId1"/>
    <p:sldLayoutId id="2147483810" r:id="rId2"/>
    <p:sldLayoutId id="2147483811" r:id="rId3"/>
    <p:sldLayoutId id="2147483812" r:id="rId4"/>
    <p:sldLayoutId id="2147483813" r:id="rId5"/>
    <p:sldLayoutId id="2147483814" r:id="rId6"/>
    <p:sldLayoutId id="2147483815" r:id="rId7"/>
    <p:sldLayoutId id="2147483816" r:id="rId8"/>
    <p:sldLayoutId id="2147483817" r:id="rId9"/>
    <p:sldLayoutId id="2147483818" r:id="rId10"/>
    <p:sldLayoutId id="214748381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6499BDA-7A1E-4662-89E4-86AF727D87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AAD9EB5-2FAE-433E-8916-00D5391EA5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704BF5-F7AF-4CF3-BAF8-B1F77EDFDA5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286779-4A68-48A3-A98D-0D85A44C0BD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9EFB7B-396F-4D53-A5CF-8B7721FD44A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38041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7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5EE7E6B-2100-4CB2-8DAF-68EB9E6FE3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06F0D49-74B4-4263-94E4-A9C5CD9DBF0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0D2AEA-D9C5-420B-B209-498F6FD68B7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E5F8A4-9A89-4F54-8623-E083D88760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686C79-342A-4AFE-8262-70BA082D654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3371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5" r:id="rId1"/>
    <p:sldLayoutId id="2147483786" r:id="rId2"/>
    <p:sldLayoutId id="2147483787" r:id="rId3"/>
    <p:sldLayoutId id="2147483788" r:id="rId4"/>
    <p:sldLayoutId id="2147483789" r:id="rId5"/>
    <p:sldLayoutId id="2147483790" r:id="rId6"/>
    <p:sldLayoutId id="2147483791" r:id="rId7"/>
    <p:sldLayoutId id="2147483792" r:id="rId8"/>
    <p:sldLayoutId id="2147483793" r:id="rId9"/>
    <p:sldLayoutId id="2147483794" r:id="rId10"/>
    <p:sldLayoutId id="21474837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3D5B7E3-255C-4BA2-A29E-10E97B3A6E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D498D9-3964-45ED-9D43-CBE74F5A85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2309E91-89F8-4D94-91E9-BB533E0484A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6866E6-AB09-49E4-AE6C-7BE740EA52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E3E76B-1E9D-40F8-A618-12F41CE3BD6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9858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  <p:sldLayoutId id="2147483774" r:id="rId2"/>
    <p:sldLayoutId id="2147483775" r:id="rId3"/>
    <p:sldLayoutId id="2147483776" r:id="rId4"/>
    <p:sldLayoutId id="2147483777" r:id="rId5"/>
    <p:sldLayoutId id="2147483778" r:id="rId6"/>
    <p:sldLayoutId id="2147483779" r:id="rId7"/>
    <p:sldLayoutId id="2147483780" r:id="rId8"/>
    <p:sldLayoutId id="2147483781" r:id="rId9"/>
    <p:sldLayoutId id="2147483782" r:id="rId10"/>
    <p:sldLayoutId id="21474837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file:///C:\Users\rdcgajy\Documents\3GPP_meetings\SA2#144E\Docs\S2-2102439.zip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https://www.3gpp.org/ftp/tsg_sa/WG2_Arch/TSGS2_144e_Electronic/Docs/S2-2102947.zip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3gpp.org/ftp/tsg_sa/WG2_Arch/TSGS2_144e_Electronic/Docs/S2-2102727.zip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ubtitle 6"/>
          <p:cNvSpPr>
            <a:spLocks noGrp="1"/>
          </p:cNvSpPr>
          <p:nvPr>
            <p:ph type="subTitle" idx="4294967295"/>
          </p:nvPr>
        </p:nvSpPr>
        <p:spPr>
          <a:xfrm>
            <a:off x="1918447" y="1882492"/>
            <a:ext cx="6974542" cy="1810967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3200" b="1" dirty="0"/>
              <a:t>PCF authorizing MBS Session policy</a:t>
            </a:r>
            <a:br>
              <a:rPr lang="en-GB" sz="2400" b="1" dirty="0"/>
            </a:br>
            <a:br>
              <a:rPr lang="en-US" dirty="0"/>
            </a:br>
            <a:r>
              <a:rPr lang="en-US" dirty="0"/>
              <a:t>	</a:t>
            </a:r>
            <a:r>
              <a:rPr lang="en-US" sz="2400" dirty="0"/>
              <a:t>- For discussion</a:t>
            </a:r>
            <a:endParaRPr lang="fr-FR" altLang="de-DE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4090A8-1EF6-48E0-AC16-59DB60838A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032" y="106827"/>
            <a:ext cx="5596363" cy="427565"/>
          </a:xfrm>
        </p:spPr>
        <p:txBody>
          <a:bodyPr/>
          <a:lstStyle/>
          <a:p>
            <a:r>
              <a:rPr lang="en-US" sz="2400" b="1" dirty="0"/>
              <a:t>Answers to Questions by Ericsson</a:t>
            </a:r>
          </a:p>
          <a:p>
            <a:endParaRPr lang="en-US" b="1" dirty="0"/>
          </a:p>
        </p:txBody>
      </p:sp>
      <p:sp>
        <p:nvSpPr>
          <p:cNvPr id="87" name="Content Placeholder 2">
            <a:extLst>
              <a:ext uri="{FF2B5EF4-FFF2-40B4-BE49-F238E27FC236}">
                <a16:creationId xmlns:a16="http://schemas.microsoft.com/office/drawing/2014/main" id="{BF68698E-EAA5-4F3E-A763-EA8D0F49DD01}"/>
              </a:ext>
            </a:extLst>
          </p:cNvPr>
          <p:cNvSpPr txBox="1">
            <a:spLocks/>
          </p:cNvSpPr>
          <p:nvPr/>
        </p:nvSpPr>
        <p:spPr>
          <a:xfrm>
            <a:off x="330362" y="534392"/>
            <a:ext cx="8481944" cy="42756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2pPr>
            <a:lvl3pPr marL="10795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3pPr>
            <a:lvl4pPr marL="14351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4pPr>
            <a:lvl5pPr marL="1770063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GB" b="1" u="sng" dirty="0">
                <a:hlinkClick r:id="rId2"/>
              </a:rPr>
              <a:t>S2-2102439</a:t>
            </a:r>
            <a:r>
              <a:rPr lang="en-GB" b="1" u="sng" dirty="0"/>
              <a:t> </a:t>
            </a:r>
            <a:r>
              <a:rPr lang="en-GB" b="1" dirty="0"/>
              <a:t>Policy control for Multicast and Broadcast services   </a:t>
            </a:r>
            <a:endParaRPr lang="en-US" sz="24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80BCC32-554E-4C4A-8032-294140BAA3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7932" y="1039905"/>
            <a:ext cx="6645928" cy="5127183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818920C2-4D15-41E3-BAD3-22AB3811904C}"/>
              </a:ext>
            </a:extLst>
          </p:cNvPr>
          <p:cNvSpPr txBox="1"/>
          <p:nvPr/>
        </p:nvSpPr>
        <p:spPr>
          <a:xfrm>
            <a:off x="7180730" y="1694328"/>
            <a:ext cx="3935505" cy="70788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/>
              <a:t>Q1: Why is Session binding needed? </a:t>
            </a:r>
          </a:p>
          <a:p>
            <a:endParaRPr lang="en-US" b="1" dirty="0"/>
          </a:p>
          <a:p>
            <a:r>
              <a:rPr lang="en-US" b="1" dirty="0">
                <a:solidFill>
                  <a:srgbClr val="FF0000"/>
                </a:solidFill>
              </a:rPr>
              <a:t>Nokia: AF and MB-SMF both establish connections towards the PCF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D4992F26-8D82-44AC-99AF-2DA061684C60}"/>
              </a:ext>
            </a:extLst>
          </p:cNvPr>
          <p:cNvCxnSpPr>
            <a:cxnSpLocks/>
            <a:stCxn id="18" idx="1"/>
          </p:cNvCxnSpPr>
          <p:nvPr/>
        </p:nvCxnSpPr>
        <p:spPr bwMode="auto">
          <a:xfrm flipH="1">
            <a:off x="6265066" y="2048271"/>
            <a:ext cx="915664" cy="8053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id="{7F82F94E-037E-45C2-B043-11F86E339BF7}"/>
              </a:ext>
            </a:extLst>
          </p:cNvPr>
          <p:cNvSpPr/>
          <p:nvPr/>
        </p:nvSpPr>
        <p:spPr bwMode="auto">
          <a:xfrm>
            <a:off x="703868" y="5145742"/>
            <a:ext cx="5889812" cy="405807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8A20825C-F148-4827-9C81-1B8C7CDE106E}"/>
              </a:ext>
            </a:extLst>
          </p:cNvPr>
          <p:cNvSpPr txBox="1"/>
          <p:nvPr/>
        </p:nvSpPr>
        <p:spPr>
          <a:xfrm>
            <a:off x="7349796" y="4968845"/>
            <a:ext cx="3935505" cy="55399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/>
              <a:t>Q3: MB-SMF interacts with PCF when AF started the MBS Session, but not at UE join. </a:t>
            </a:r>
          </a:p>
          <a:p>
            <a:r>
              <a:rPr lang="en-US" b="1" dirty="0">
                <a:solidFill>
                  <a:srgbClr val="FF0000"/>
                </a:solidFill>
              </a:rPr>
              <a:t>Nokia: I agree. MB-SMF is unaware of UUs joining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A4B4375-DEF7-4F9E-9B8A-2946A2886FF5}"/>
              </a:ext>
            </a:extLst>
          </p:cNvPr>
          <p:cNvCxnSpPr>
            <a:cxnSpLocks/>
            <a:stCxn id="22" idx="1"/>
          </p:cNvCxnSpPr>
          <p:nvPr/>
        </p:nvCxnSpPr>
        <p:spPr bwMode="auto">
          <a:xfrm flipH="1">
            <a:off x="6593680" y="5245844"/>
            <a:ext cx="756116" cy="15747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0" name="Rectangle: Rounded Corners 29">
            <a:extLst>
              <a:ext uri="{FF2B5EF4-FFF2-40B4-BE49-F238E27FC236}">
                <a16:creationId xmlns:a16="http://schemas.microsoft.com/office/drawing/2014/main" id="{695DADA3-AB22-495B-8093-76C51D8F5DA1}"/>
              </a:ext>
            </a:extLst>
          </p:cNvPr>
          <p:cNvSpPr/>
          <p:nvPr/>
        </p:nvSpPr>
        <p:spPr bwMode="auto">
          <a:xfrm>
            <a:off x="625990" y="4124396"/>
            <a:ext cx="6106504" cy="604801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D7173198-D46D-4F14-9D85-01C9E8EE6BB9}"/>
              </a:ext>
            </a:extLst>
          </p:cNvPr>
          <p:cNvSpPr txBox="1"/>
          <p:nvPr/>
        </p:nvSpPr>
        <p:spPr>
          <a:xfrm>
            <a:off x="7349796" y="4005023"/>
            <a:ext cx="3935505" cy="86177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/>
              <a:t>Q2: Do we have some examples what PCRT may be needed?</a:t>
            </a:r>
          </a:p>
          <a:p>
            <a:endParaRPr lang="en-US" b="1" dirty="0"/>
          </a:p>
          <a:p>
            <a:r>
              <a:rPr lang="en-US" b="1" dirty="0">
                <a:solidFill>
                  <a:srgbClr val="FF0000"/>
                </a:solidFill>
              </a:rPr>
              <a:t>Nokia: I left that FFS in my service proposal. Might be that we have nothing in the first release. Also depends on information provided by AMFs and SMFs</a:t>
            </a: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B3614A8E-48A1-4635-8937-F1272F9B63C2}"/>
              </a:ext>
            </a:extLst>
          </p:cNvPr>
          <p:cNvCxnSpPr>
            <a:cxnSpLocks/>
            <a:stCxn id="31" idx="1"/>
          </p:cNvCxnSpPr>
          <p:nvPr/>
        </p:nvCxnSpPr>
        <p:spPr bwMode="auto">
          <a:xfrm flipH="1" flipV="1">
            <a:off x="6722898" y="4426796"/>
            <a:ext cx="626898" cy="911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Speech Bubble: Rectangle with Corners Rounded 12">
            <a:extLst>
              <a:ext uri="{FF2B5EF4-FFF2-40B4-BE49-F238E27FC236}">
                <a16:creationId xmlns:a16="http://schemas.microsoft.com/office/drawing/2014/main" id="{9D2E6906-0DB4-4935-ABE0-44F7B6040FFD}"/>
              </a:ext>
            </a:extLst>
          </p:cNvPr>
          <p:cNvSpPr/>
          <p:nvPr/>
        </p:nvSpPr>
        <p:spPr bwMode="auto">
          <a:xfrm>
            <a:off x="7895264" y="2619429"/>
            <a:ext cx="3306136" cy="809571"/>
          </a:xfrm>
          <a:prstGeom prst="wedgeRoundRectCallout">
            <a:avLst>
              <a:gd name="adj1" fmla="val -30973"/>
              <a:gd name="adj2" fmla="val -96813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kumimoji="0" 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Arial" charset="0"/>
              </a:rPr>
              <a:t>Ericsson comment </a:t>
            </a:r>
            <a:r>
              <a:rPr lang="en-US" dirty="0">
                <a:highlight>
                  <a:srgbClr val="FFFF00"/>
                </a:highlight>
                <a:latin typeface="Arial" charset="0"/>
              </a:rPr>
              <a:t>in r1:</a:t>
            </a:r>
          </a:p>
          <a:p>
            <a:endParaRPr lang="en-US" dirty="0">
              <a:highlight>
                <a:srgbClr val="FFFF00"/>
              </a:highlight>
              <a:latin typeface="Arial" charset="0"/>
            </a:endParaRPr>
          </a:p>
          <a:p>
            <a:r>
              <a:rPr lang="en-US" dirty="0">
                <a:highlight>
                  <a:srgbClr val="FFFF00"/>
                </a:highlight>
                <a:latin typeface="Arial" charset="0"/>
              </a:rPr>
              <a:t>Why should both AF and MB-SMF establish connection towards the PCF? </a:t>
            </a:r>
          </a:p>
        </p:txBody>
      </p:sp>
    </p:spTree>
    <p:extLst>
      <p:ext uri="{BB962C8B-B14F-4D97-AF65-F5344CB8AC3E}">
        <p14:creationId xmlns:p14="http://schemas.microsoft.com/office/powerpoint/2010/main" val="2178183834"/>
      </p:ext>
    </p:extLst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 txBox="1">
            <a:spLocks/>
          </p:cNvSpPr>
          <p:nvPr/>
        </p:nvSpPr>
        <p:spPr bwMode="auto">
          <a:xfrm>
            <a:off x="1977477" y="2718262"/>
            <a:ext cx="7772400" cy="797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de-DE" sz="4400" dirty="0"/>
              <a:t>Thank You!</a:t>
            </a:r>
            <a:endParaRPr lang="en-US" altLang="de-DE" sz="4400" dirty="0">
              <a:solidFill>
                <a:srgbClr val="FF0000"/>
              </a:solidFill>
            </a:endParaRPr>
          </a:p>
          <a:p>
            <a:pPr algn="ctr" eaLnBrk="1" hangingPunct="1">
              <a:buFontTx/>
              <a:buNone/>
            </a:pPr>
            <a:endParaRPr lang="en-US" altLang="de-DE" sz="4400" dirty="0"/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4090A8-1EF6-48E0-AC16-59DB60838A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1262" y="827588"/>
            <a:ext cx="10646683" cy="387570"/>
          </a:xfrm>
        </p:spPr>
        <p:txBody>
          <a:bodyPr/>
          <a:lstStyle/>
          <a:p>
            <a:r>
              <a:rPr lang="en-US" sz="2000" b="1" dirty="0"/>
              <a:t>MB-PCF authorizing MBS Session for both broadcast and multicast MBS Session 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6394FE15-768D-48CC-A98C-54391F43779E}"/>
              </a:ext>
            </a:extLst>
          </p:cNvPr>
          <p:cNvSpPr/>
          <p:nvPr/>
        </p:nvSpPr>
        <p:spPr bwMode="auto">
          <a:xfrm>
            <a:off x="1952643" y="4605946"/>
            <a:ext cx="777190" cy="300040"/>
          </a:xfrm>
          <a:prstGeom prst="roundRect">
            <a:avLst/>
          </a:prstGeom>
          <a:solidFill>
            <a:srgbClr val="0082F0">
              <a:lumMod val="40000"/>
              <a:lumOff val="60000"/>
            </a:srgbClr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181818"/>
              </a:buClr>
              <a:buSzTx/>
              <a:buFont typeface="Ericsson Hilda" panose="00000500000000000000" pitchFamily="2" charset="0"/>
              <a:buNone/>
              <a:tabLst/>
              <a:defRPr/>
            </a:pPr>
            <a:r>
              <a:rPr kumimoji="0" lang="en-US" sz="1200" b="0" i="0" u="none" strike="noStrike" kern="1000" cap="none" spc="-3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cs typeface="+mn-cs"/>
              </a:rPr>
              <a:t>PCF</a:t>
            </a: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87A96851-243C-481C-8892-D8AA3B00AB28}"/>
              </a:ext>
            </a:extLst>
          </p:cNvPr>
          <p:cNvSpPr/>
          <p:nvPr/>
        </p:nvSpPr>
        <p:spPr bwMode="auto">
          <a:xfrm>
            <a:off x="3230631" y="4577310"/>
            <a:ext cx="777190" cy="366834"/>
          </a:xfrm>
          <a:prstGeom prst="roundRect">
            <a:avLst/>
          </a:prstGeom>
          <a:solidFill>
            <a:srgbClr val="0082F0">
              <a:lumMod val="40000"/>
              <a:lumOff val="60000"/>
            </a:srgb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181818"/>
              </a:buClr>
              <a:buSzTx/>
              <a:buFont typeface="Ericsson Hilda" panose="00000500000000000000" pitchFamily="2" charset="0"/>
              <a:buNone/>
              <a:tabLst/>
              <a:defRPr/>
            </a:pPr>
            <a:r>
              <a:rPr kumimoji="0" lang="en-US" sz="1200" b="0" i="0" u="none" strike="noStrike" kern="1000" cap="none" spc="-3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cs typeface="+mn-cs"/>
              </a:rPr>
              <a:t>MB-SMF</a:t>
            </a: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2DE8A377-631F-4221-B6FE-E7EFF08B3894}"/>
              </a:ext>
            </a:extLst>
          </p:cNvPr>
          <p:cNvSpPr/>
          <p:nvPr/>
        </p:nvSpPr>
        <p:spPr bwMode="auto">
          <a:xfrm>
            <a:off x="4554238" y="4560999"/>
            <a:ext cx="631288" cy="366834"/>
          </a:xfrm>
          <a:prstGeom prst="roundRect">
            <a:avLst/>
          </a:prstGeom>
          <a:solidFill>
            <a:srgbClr val="0082F0">
              <a:lumMod val="40000"/>
              <a:lumOff val="60000"/>
            </a:srgbClr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181818"/>
              </a:buClr>
              <a:buSzTx/>
              <a:buFont typeface="Ericsson Hilda" panose="00000500000000000000" pitchFamily="2" charset="0"/>
              <a:buNone/>
              <a:tabLst/>
              <a:defRPr/>
            </a:pPr>
            <a:r>
              <a:rPr kumimoji="0" lang="en-US" sz="1200" b="0" i="0" u="none" strike="noStrike" kern="1000" cap="none" spc="-3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cs typeface="+mn-cs"/>
              </a:rPr>
              <a:t>NEF/MBSF</a:t>
            </a: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5E1FCF21-A0AD-4FE7-8517-A49E80BFD5DE}"/>
              </a:ext>
            </a:extLst>
          </p:cNvPr>
          <p:cNvSpPr/>
          <p:nvPr/>
        </p:nvSpPr>
        <p:spPr bwMode="auto">
          <a:xfrm>
            <a:off x="5716527" y="4577310"/>
            <a:ext cx="631288" cy="366834"/>
          </a:xfrm>
          <a:prstGeom prst="roundRect">
            <a:avLst/>
          </a:prstGeom>
          <a:solidFill>
            <a:srgbClr val="0082F0">
              <a:lumMod val="40000"/>
              <a:lumOff val="60000"/>
            </a:srgb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181818"/>
              </a:buClr>
              <a:buSzTx/>
              <a:buFont typeface="Ericsson Hilda" panose="00000500000000000000" pitchFamily="2" charset="0"/>
              <a:buNone/>
              <a:tabLst/>
              <a:defRPr/>
            </a:pPr>
            <a:r>
              <a:rPr kumimoji="0" lang="en-US" sz="1200" b="0" i="0" u="none" strike="noStrike" kern="1000" cap="none" spc="-3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cs typeface="+mn-cs"/>
              </a:rPr>
              <a:t>AF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B8248E3B-D00E-47D4-97C0-C69CC3C4619E}"/>
              </a:ext>
            </a:extLst>
          </p:cNvPr>
          <p:cNvCxnSpPr/>
          <p:nvPr/>
        </p:nvCxnSpPr>
        <p:spPr bwMode="auto">
          <a:xfrm flipH="1">
            <a:off x="4869882" y="5327327"/>
            <a:ext cx="11622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A65A8AE3-AE67-45C9-AF92-C7B9ABA0F03B}"/>
              </a:ext>
            </a:extLst>
          </p:cNvPr>
          <p:cNvCxnSpPr>
            <a:cxnSpLocks/>
          </p:cNvCxnSpPr>
          <p:nvPr/>
        </p:nvCxnSpPr>
        <p:spPr bwMode="auto">
          <a:xfrm flipH="1">
            <a:off x="3595453" y="5408586"/>
            <a:ext cx="1274429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116FFD68-3BC1-4159-88E7-97E2F14F2973}"/>
              </a:ext>
            </a:extLst>
          </p:cNvPr>
          <p:cNvCxnSpPr>
            <a:cxnSpLocks/>
          </p:cNvCxnSpPr>
          <p:nvPr/>
        </p:nvCxnSpPr>
        <p:spPr bwMode="auto">
          <a:xfrm flipH="1">
            <a:off x="2321024" y="5623162"/>
            <a:ext cx="1274429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/>
          </a:ln>
          <a:effectLst/>
        </p:spPr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1A347BA2-5B56-43B6-9950-950803214F9A}"/>
              </a:ext>
            </a:extLst>
          </p:cNvPr>
          <p:cNvCxnSpPr>
            <a:cxnSpLocks/>
          </p:cNvCxnSpPr>
          <p:nvPr/>
        </p:nvCxnSpPr>
        <p:spPr bwMode="auto">
          <a:xfrm>
            <a:off x="2341238" y="5739703"/>
            <a:ext cx="1254215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/>
          </a:ln>
          <a:effectLst/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8E4910D4-2121-42AC-8BFE-CB50087B551E}"/>
              </a:ext>
            </a:extLst>
          </p:cNvPr>
          <p:cNvCxnSpPr>
            <a:cxnSpLocks/>
          </p:cNvCxnSpPr>
          <p:nvPr/>
        </p:nvCxnSpPr>
        <p:spPr bwMode="auto">
          <a:xfrm>
            <a:off x="3595453" y="5847280"/>
            <a:ext cx="1274429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DC5BA9B4-7622-45A0-A209-B627386660C1}"/>
              </a:ext>
            </a:extLst>
          </p:cNvPr>
          <p:cNvCxnSpPr>
            <a:cxnSpLocks/>
          </p:cNvCxnSpPr>
          <p:nvPr/>
        </p:nvCxnSpPr>
        <p:spPr bwMode="auto">
          <a:xfrm>
            <a:off x="4869882" y="5901068"/>
            <a:ext cx="11622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2" name="TextBox 41">
            <a:extLst>
              <a:ext uri="{FF2B5EF4-FFF2-40B4-BE49-F238E27FC236}">
                <a16:creationId xmlns:a16="http://schemas.microsoft.com/office/drawing/2014/main" id="{B82B6231-49E3-4673-A026-AE141397197B}"/>
              </a:ext>
            </a:extLst>
          </p:cNvPr>
          <p:cNvSpPr txBox="1"/>
          <p:nvPr/>
        </p:nvSpPr>
        <p:spPr>
          <a:xfrm>
            <a:off x="3683501" y="5040092"/>
            <a:ext cx="246945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B Session Start (service requirement)</a:t>
            </a:r>
          </a:p>
        </p:txBody>
      </p:sp>
      <p:sp>
        <p:nvSpPr>
          <p:cNvPr id="48" name="Rectangle: Rounded Corners 47">
            <a:extLst>
              <a:ext uri="{FF2B5EF4-FFF2-40B4-BE49-F238E27FC236}">
                <a16:creationId xmlns:a16="http://schemas.microsoft.com/office/drawing/2014/main" id="{B052402B-4601-42D1-B2FA-800C661EF800}"/>
              </a:ext>
            </a:extLst>
          </p:cNvPr>
          <p:cNvSpPr/>
          <p:nvPr/>
        </p:nvSpPr>
        <p:spPr bwMode="auto">
          <a:xfrm>
            <a:off x="1099575" y="3946918"/>
            <a:ext cx="6215626" cy="2285999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369C8554-C32A-4532-96DD-A7F47AE67BC7}"/>
              </a:ext>
            </a:extLst>
          </p:cNvPr>
          <p:cNvCxnSpPr>
            <a:cxnSpLocks/>
          </p:cNvCxnSpPr>
          <p:nvPr/>
        </p:nvCxnSpPr>
        <p:spPr bwMode="auto">
          <a:xfrm>
            <a:off x="2309679" y="4900613"/>
            <a:ext cx="1" cy="110110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8" name="TextBox 37">
            <a:extLst>
              <a:ext uri="{FF2B5EF4-FFF2-40B4-BE49-F238E27FC236}">
                <a16:creationId xmlns:a16="http://schemas.microsoft.com/office/drawing/2014/main" id="{19875277-B240-42D5-9F79-882EE084B446}"/>
              </a:ext>
            </a:extLst>
          </p:cNvPr>
          <p:cNvSpPr txBox="1"/>
          <p:nvPr/>
        </p:nvSpPr>
        <p:spPr>
          <a:xfrm>
            <a:off x="1550539" y="5398768"/>
            <a:ext cx="277998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BS Policy Association Req/Resp</a:t>
            </a:r>
          </a:p>
        </p:txBody>
      </p:sp>
      <p:cxnSp>
        <p:nvCxnSpPr>
          <p:cNvPr id="79" name="Straight Connector 78">
            <a:extLst>
              <a:ext uri="{FF2B5EF4-FFF2-40B4-BE49-F238E27FC236}">
                <a16:creationId xmlns:a16="http://schemas.microsoft.com/office/drawing/2014/main" id="{0E56406D-66FF-4315-9034-49116CFF747D}"/>
              </a:ext>
            </a:extLst>
          </p:cNvPr>
          <p:cNvCxnSpPr>
            <a:cxnSpLocks/>
          </p:cNvCxnSpPr>
          <p:nvPr/>
        </p:nvCxnSpPr>
        <p:spPr bwMode="auto">
          <a:xfrm>
            <a:off x="3602283" y="4936605"/>
            <a:ext cx="1" cy="110110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6" name="Straight Connector 85">
            <a:extLst>
              <a:ext uri="{FF2B5EF4-FFF2-40B4-BE49-F238E27FC236}">
                <a16:creationId xmlns:a16="http://schemas.microsoft.com/office/drawing/2014/main" id="{E72A66BB-AD5D-43D4-9A19-9C9724B42342}"/>
              </a:ext>
            </a:extLst>
          </p:cNvPr>
          <p:cNvCxnSpPr>
            <a:cxnSpLocks/>
          </p:cNvCxnSpPr>
          <p:nvPr/>
        </p:nvCxnSpPr>
        <p:spPr bwMode="auto">
          <a:xfrm>
            <a:off x="4850645" y="4987405"/>
            <a:ext cx="1" cy="110110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582D6E51-A27E-4A85-AB77-FCFA75A8249D}"/>
              </a:ext>
            </a:extLst>
          </p:cNvPr>
          <p:cNvCxnSpPr>
            <a:cxnSpLocks/>
          </p:cNvCxnSpPr>
          <p:nvPr/>
        </p:nvCxnSpPr>
        <p:spPr bwMode="auto">
          <a:xfrm>
            <a:off x="6018305" y="4962970"/>
            <a:ext cx="1" cy="110110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7" name="Content Placeholder 2">
            <a:extLst>
              <a:ext uri="{FF2B5EF4-FFF2-40B4-BE49-F238E27FC236}">
                <a16:creationId xmlns:a16="http://schemas.microsoft.com/office/drawing/2014/main" id="{BF68698E-EAA5-4F3E-A763-EA8D0F49DD01}"/>
              </a:ext>
            </a:extLst>
          </p:cNvPr>
          <p:cNvSpPr txBox="1">
            <a:spLocks/>
          </p:cNvSpPr>
          <p:nvPr/>
        </p:nvSpPr>
        <p:spPr>
          <a:xfrm>
            <a:off x="271262" y="1394298"/>
            <a:ext cx="11494085" cy="2021334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2pPr>
            <a:lvl3pPr marL="10795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3pPr>
            <a:lvl4pPr marL="14351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4pPr>
            <a:lvl5pPr marL="1770063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400" dirty="0"/>
              <a:t>Currently message flow (concluded in TR 23.757) </a:t>
            </a:r>
          </a:p>
          <a:p>
            <a:pPr lvl="1"/>
            <a:r>
              <a:rPr lang="en-US" sz="2400" dirty="0"/>
              <a:t>MB-SMF optionally interacts with PCF at MBS Session Start/Stop</a:t>
            </a:r>
          </a:p>
          <a:p>
            <a:pPr lvl="2"/>
            <a:r>
              <a:rPr lang="en-US" sz="2400" dirty="0"/>
              <a:t>Using similar approach as SMF interacting PCF at PDU Session establishment</a:t>
            </a:r>
          </a:p>
          <a:p>
            <a:pPr lvl="1"/>
            <a:r>
              <a:rPr lang="en-US" sz="2400" dirty="0"/>
              <a:t>MBS Session policy expected to be very simple</a:t>
            </a:r>
          </a:p>
          <a:p>
            <a:pPr lvl="2"/>
            <a:r>
              <a:rPr lang="en-US" sz="2400" dirty="0"/>
              <a:t>E.g. MBR/GBR/5QCI/ARP authorized for a certain application</a:t>
            </a:r>
          </a:p>
        </p:txBody>
      </p:sp>
      <p:sp>
        <p:nvSpPr>
          <p:cNvPr id="21" name="Speech Bubble: Rectangle with Corners Rounded 20">
            <a:extLst>
              <a:ext uri="{FF2B5EF4-FFF2-40B4-BE49-F238E27FC236}">
                <a16:creationId xmlns:a16="http://schemas.microsoft.com/office/drawing/2014/main" id="{73DD2CBD-698C-42F7-8219-B15ACA147FE1}"/>
              </a:ext>
            </a:extLst>
          </p:cNvPr>
          <p:cNvSpPr/>
          <p:nvPr/>
        </p:nvSpPr>
        <p:spPr bwMode="auto">
          <a:xfrm>
            <a:off x="1711962" y="169608"/>
            <a:ext cx="6811552" cy="605293"/>
          </a:xfrm>
          <a:prstGeom prst="wedgeRoundRectCallout">
            <a:avLst>
              <a:gd name="adj1" fmla="val -36913"/>
              <a:gd name="adj2" fmla="val 33603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kumimoji="0" lang="en-US" sz="105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Arial" charset="0"/>
              </a:rPr>
              <a:t>Ericsson comment </a:t>
            </a:r>
            <a:r>
              <a:rPr lang="en-US" sz="1050" dirty="0">
                <a:highlight>
                  <a:srgbClr val="FFFF00"/>
                </a:highlight>
                <a:latin typeface="Arial" charset="0"/>
              </a:rPr>
              <a:t>in r1: </a:t>
            </a:r>
          </a:p>
          <a:p>
            <a:r>
              <a:rPr kumimoji="0" lang="en-US" sz="105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ught back this slide (removed by Nokia) to show what is the current status, and  Ericsson’s understanding what policy/QoS could be authorized by PCF for MBS Session.</a:t>
            </a:r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3908318311"/>
      </p:ext>
    </p:extLst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51933" y="228600"/>
            <a:ext cx="9103784" cy="713613"/>
          </a:xfrm>
        </p:spPr>
        <p:txBody>
          <a:bodyPr/>
          <a:lstStyle/>
          <a:p>
            <a:r>
              <a:rPr lang="en-US" altLang="zh-CN" b="1" dirty="0"/>
              <a:t>Related TDOCs</a:t>
            </a:r>
            <a:endParaRPr lang="zh-CN" altLang="en-US" b="1" dirty="0"/>
          </a:p>
        </p:txBody>
      </p:sp>
      <p:graphicFrame>
        <p:nvGraphicFramePr>
          <p:cNvPr id="4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04381252"/>
              </p:ext>
            </p:extLst>
          </p:nvPr>
        </p:nvGraphicFramePr>
        <p:xfrm>
          <a:off x="433442" y="1126086"/>
          <a:ext cx="11148970" cy="192682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0511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531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11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72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91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17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2145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6844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68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04691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24725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160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doc</a:t>
                      </a:r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number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itl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ourc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ffected</a:t>
                      </a:r>
                      <a:r>
                        <a:rPr lang="en-US" sz="9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clauses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ot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WF proposal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419"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9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</a:rPr>
                        <a:t>Annex A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</a:rPr>
                        <a:t>9.X (General description)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u="none" strike="noStrike" dirty="0">
                          <a:effectLst/>
                        </a:rPr>
                        <a:t>9.Y (PCF </a:t>
                      </a:r>
                      <a:r>
                        <a:rPr lang="en-US" altLang="zh-CN" sz="8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rvice with</a:t>
                      </a:r>
                      <a:r>
                        <a:rPr lang="en-US" altLang="zh-CN" sz="80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SMF</a:t>
                      </a:r>
                      <a:r>
                        <a:rPr lang="en-US" altLang="zh-CN" sz="800" u="none" strike="noStrike" dirty="0">
                          <a:effectLst/>
                        </a:rPr>
                        <a:t>)</a:t>
                      </a:r>
                      <a:endParaRPr lang="en-US" altLang="zh-CN" sz="8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.Z (PCF service with NEF)</a:t>
                      </a:r>
                      <a:endParaRPr lang="zh-CN" altLang="en-US" sz="8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1.1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.6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22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2-2102726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.247: MBS Application and Service Configuration Option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ncent</a:t>
                      </a:r>
                      <a:endParaRPr lang="en-US" sz="9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Wingdings" panose="05000000000000000000" pitchFamily="2" charset="2"/>
                        </a:rPr>
                        <a:t>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AF--&gt;PCF--&gt;MB-SMF </a:t>
                      </a:r>
                      <a:endParaRPr lang="en-US" sz="7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2-2102439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.247: Policy control for Multicast and Broadcast service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TT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General description</a:t>
                      </a:r>
                      <a:endParaRPr lang="en-US" sz="7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222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2-2102946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.247: PCF service for Interactions between MB-SMF and PCF.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kia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Interaction between MB-SMF and PCF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Separate one</a:t>
                      </a: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222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2-2102724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.247: Requested MBS </a:t>
                      </a:r>
                      <a:r>
                        <a:rPr lang="en-US" sz="90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QoS</a:t>
                      </a:r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and Dynamic PCC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ncent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AF--&gt;PCF--&gt;MB-SMF 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11808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2-2102725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.247: MBS Session-AMBR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ncent</a:t>
                      </a:r>
                      <a:endParaRPr lang="en-US" sz="9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Session AMBR for MBS should be considered for individual delivery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eparate one</a:t>
                      </a: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1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2-2102947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.247: NEF PCF interactions.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kia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lang="zh-CN" altLang="en-US" sz="900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Interaction between NEF and PCF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7" name="内容占位符 4">
            <a:extLst>
              <a:ext uri="{FF2B5EF4-FFF2-40B4-BE49-F238E27FC236}">
                <a16:creationId xmlns:a16="http://schemas.microsoft.com/office/drawing/2014/main" id="{95A6F540-E045-4B6E-98E0-D5A11A6EEED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197955"/>
              </p:ext>
            </p:extLst>
          </p:nvPr>
        </p:nvGraphicFramePr>
        <p:xfrm>
          <a:off x="651933" y="5340215"/>
          <a:ext cx="10153649" cy="924847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9757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50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39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67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76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953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0383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85737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160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doc</a:t>
                      </a:r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number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itl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ourc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ffected</a:t>
                      </a:r>
                      <a:r>
                        <a:rPr lang="en-US" sz="9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clauses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ot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WF proposal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419"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9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</a:rPr>
                        <a:t>7.3.1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3.2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3.3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3.x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728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Update MBS Session Establishment for Broadcast procedure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Tencent</a:t>
                      </a:r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AF--&gt;PCF--&gt;MB-SMF </a:t>
                      </a:r>
                      <a:endParaRPr lang="en-US" altLang="zh-CN" sz="10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729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Update MBS Session Update for Broadcast procedure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Tencent</a:t>
                      </a:r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AF--&gt;PCF--&gt;MB-SMF </a:t>
                      </a:r>
                      <a:endParaRPr lang="en-US" altLang="zh-CN" sz="10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730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Update MBS Session Release for Broadcast procedure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Tencent</a:t>
                      </a:r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AF--&gt;PCF--&gt;MB-SMF </a:t>
                      </a:r>
                      <a:endParaRPr lang="en-US" altLang="zh-CN" sz="10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8" name="表格 3">
            <a:extLst>
              <a:ext uri="{FF2B5EF4-FFF2-40B4-BE49-F238E27FC236}">
                <a16:creationId xmlns:a16="http://schemas.microsoft.com/office/drawing/2014/main" id="{C70AC808-D3E9-4D7E-83EF-45CBADF392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0652128"/>
              </p:ext>
            </p:extLst>
          </p:nvPr>
        </p:nvGraphicFramePr>
        <p:xfrm>
          <a:off x="433442" y="3236779"/>
          <a:ext cx="10142291" cy="1919563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3340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07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5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90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48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29356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17409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doc</a:t>
                      </a:r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number</a:t>
                      </a:r>
                    </a:p>
                  </a:txBody>
                  <a:tcPr marL="4403" marR="4403" marT="4403" marB="0" anchor="ctr"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itle</a:t>
                      </a:r>
                    </a:p>
                  </a:txBody>
                  <a:tcPr marL="4403" marR="4403" marT="4403" marB="0" anchor="ctr"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ource</a:t>
                      </a:r>
                    </a:p>
                  </a:txBody>
                  <a:tcPr marL="4403" marR="4403" marT="4403" marB="0" anchor="ctr">
                    <a:solidFill>
                      <a:srgbClr val="D9D9D9"/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ffected</a:t>
                      </a:r>
                      <a:r>
                        <a:rPr lang="en-US" sz="9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clauses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ote</a:t>
                      </a:r>
                    </a:p>
                  </a:txBody>
                  <a:tcPr marL="4403" marR="4403" marT="4403" marB="0" anchor="ctr"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WF proposal</a:t>
                      </a:r>
                    </a:p>
                  </a:txBody>
                  <a:tcPr marL="4403" marR="4403" marT="4403" marB="0" anchor="ctr"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rgbClr val="7F7F7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9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>
                    <a:solidFill>
                      <a:srgbClr val="7F7F7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rgbClr val="7F7F7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</a:rPr>
                        <a:t>7.1.1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.1.2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.1.1.x de-configuration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.1.1.y configuration update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.2.1.3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354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Update on common procedures for multicast and broadcast service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amsung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zh-CN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zh-CN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zh-CN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Adding de-configuration and configuration update procedure</a:t>
                      </a:r>
                    </a:p>
                  </a:txBody>
                  <a:tcPr marL="4403" marR="4403" marT="4403" marB="0" anchor="ctr"/>
                </a:tc>
                <a:tc rowSpan="6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kern="12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Should be merged into one</a:t>
                      </a: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392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Updates for MBS session configuration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Timing</a:t>
                      </a:r>
                      <a:r>
                        <a:rPr lang="en-US" altLang="zh-CN" sz="800" b="0" i="0" u="none" strike="noStrike" kern="1200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 of establishing N6 connection</a:t>
                      </a:r>
                      <a:endParaRPr lang="en-US" altLang="zh-CN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437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Procedures of configuration for MB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CATT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en-US" altLang="zh-CN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673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[7.1.1]-Update to configuration procedure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vivo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en-US" altLang="zh-CN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Separate</a:t>
                      </a:r>
                      <a:r>
                        <a:rPr lang="en-US" altLang="zh-CN" sz="800" b="0" i="0" u="none" strike="noStrike" kern="1200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 the “big” configuration procedure. </a:t>
                      </a:r>
                      <a:endParaRPr lang="en-US" altLang="zh-CN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727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Update the MBS Session Configuration Procedure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Tencent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en-US" altLang="zh-CN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AF--&gt;PCF--&gt;MB-SMF </a:t>
                      </a:r>
                      <a:endParaRPr lang="en-US" altLang="zh-CN" sz="10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338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Clause 7.1.1: Clarification on MBS service area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LG Electronic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795255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7A7A76D-53EA-4320-AAB3-8CD74EC73D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Option 1 (</a:t>
            </a:r>
            <a:r>
              <a:rPr lang="de-DE" dirty="0">
                <a:highlight>
                  <a:srgbClr val="FFFF00"/>
                </a:highlight>
              </a:rPr>
              <a:t>currently concluded in TR 23.757 </a:t>
            </a:r>
            <a:r>
              <a:rPr lang="de-DE" strike="sngStrike" dirty="0"/>
              <a:t>Ericsson proposal, no CR</a:t>
            </a:r>
            <a:r>
              <a:rPr lang="de-DE" dirty="0"/>
              <a:t>)</a:t>
            </a:r>
          </a:p>
          <a:p>
            <a:pPr lvl="1"/>
            <a:r>
              <a:rPr lang="de-DE" dirty="0"/>
              <a:t>Service </a:t>
            </a:r>
            <a:r>
              <a:rPr lang="de-DE" dirty="0" err="1"/>
              <a:t>requirements</a:t>
            </a:r>
            <a:r>
              <a:rPr lang="de-DE" dirty="0"/>
              <a:t> </a:t>
            </a:r>
            <a:r>
              <a:rPr lang="de-DE" dirty="0" err="1"/>
              <a:t>are</a:t>
            </a:r>
            <a:r>
              <a:rPr lang="de-DE" dirty="0"/>
              <a:t> </a:t>
            </a:r>
            <a:r>
              <a:rPr lang="de-DE" dirty="0" err="1"/>
              <a:t>included</a:t>
            </a:r>
            <a:r>
              <a:rPr lang="de-DE" dirty="0"/>
              <a:t> in </a:t>
            </a:r>
            <a:r>
              <a:rPr lang="de-DE" dirty="0" err="1"/>
              <a:t>message</a:t>
            </a:r>
            <a:r>
              <a:rPr lang="de-DE" dirty="0"/>
              <a:t> </a:t>
            </a:r>
            <a:r>
              <a:rPr lang="de-DE" dirty="0" err="1"/>
              <a:t>from</a:t>
            </a:r>
            <a:r>
              <a:rPr lang="de-DE" dirty="0"/>
              <a:t> NEF </a:t>
            </a:r>
            <a:r>
              <a:rPr lang="de-DE" dirty="0" err="1"/>
              <a:t>to</a:t>
            </a:r>
            <a:r>
              <a:rPr lang="de-DE" dirty="0"/>
              <a:t> MB-SMF </a:t>
            </a:r>
            <a:r>
              <a:rPr lang="de-DE" dirty="0" err="1"/>
              <a:t>and</a:t>
            </a:r>
            <a:r>
              <a:rPr lang="de-DE" dirty="0"/>
              <a:t> </a:t>
            </a:r>
            <a:r>
              <a:rPr lang="de-DE" dirty="0" err="1"/>
              <a:t>then</a:t>
            </a:r>
            <a:r>
              <a:rPr lang="de-DE" dirty="0"/>
              <a:t> </a:t>
            </a:r>
            <a:r>
              <a:rPr lang="de-DE" dirty="0" err="1"/>
              <a:t>forwarded</a:t>
            </a:r>
            <a:r>
              <a:rPr lang="de-DE" dirty="0"/>
              <a:t> </a:t>
            </a:r>
            <a:r>
              <a:rPr lang="de-DE" dirty="0" err="1"/>
              <a:t>to</a:t>
            </a:r>
            <a:r>
              <a:rPr lang="de-DE" dirty="0"/>
              <a:t> PCF</a:t>
            </a:r>
          </a:p>
          <a:p>
            <a:endParaRPr lang="de-DE" dirty="0"/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212A1AD-FB46-4FB1-87A1-C6D8233E4C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1933" y="228600"/>
            <a:ext cx="9103784" cy="705599"/>
          </a:xfrm>
        </p:spPr>
        <p:txBody>
          <a:bodyPr/>
          <a:lstStyle/>
          <a:p>
            <a:r>
              <a:rPr lang="de-DE" dirty="0"/>
              <a:t>Different </a:t>
            </a:r>
            <a:r>
              <a:rPr lang="de-DE" dirty="0" err="1"/>
              <a:t>proposed</a:t>
            </a:r>
            <a:r>
              <a:rPr lang="de-DE" dirty="0"/>
              <a:t> </a:t>
            </a:r>
            <a:r>
              <a:rPr lang="de-DE" dirty="0" err="1"/>
              <a:t>options</a:t>
            </a:r>
            <a:endParaRPr lang="en-US" dirty="0"/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54E55287-08B5-4B54-8BE5-F70080DF3F6D}"/>
              </a:ext>
            </a:extLst>
          </p:cNvPr>
          <p:cNvGrpSpPr/>
          <p:nvPr/>
        </p:nvGrpSpPr>
        <p:grpSpPr>
          <a:xfrm>
            <a:off x="1796072" y="2901576"/>
            <a:ext cx="4797276" cy="1527514"/>
            <a:chOff x="1550539" y="3841376"/>
            <a:chExt cx="4797276" cy="1527514"/>
          </a:xfrm>
        </p:grpSpPr>
        <p:sp>
          <p:nvSpPr>
            <p:cNvPr id="5" name="Rectangle: Rounded Corners 4">
              <a:extLst>
                <a:ext uri="{FF2B5EF4-FFF2-40B4-BE49-F238E27FC236}">
                  <a16:creationId xmlns:a16="http://schemas.microsoft.com/office/drawing/2014/main" id="{3EC8543F-15F4-403E-BE03-96C31A550F19}"/>
                </a:ext>
              </a:extLst>
            </p:cNvPr>
            <p:cNvSpPr/>
            <p:nvPr/>
          </p:nvSpPr>
          <p:spPr bwMode="auto">
            <a:xfrm>
              <a:off x="1952643" y="3886323"/>
              <a:ext cx="777190" cy="300040"/>
            </a:xfrm>
            <a:prstGeom prst="roundRect">
              <a:avLst/>
            </a:prstGeom>
            <a:solidFill>
              <a:srgbClr val="0082F0">
                <a:lumMod val="40000"/>
                <a:lumOff val="60000"/>
              </a:srgbClr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>
                  <a:srgbClr val="181818"/>
                </a:buClr>
                <a:buSzTx/>
                <a:buFont typeface="Ericsson Hilda" panose="00000500000000000000" pitchFamily="2" charset="0"/>
                <a:buNone/>
                <a:tabLst/>
                <a:defRPr/>
              </a:pPr>
              <a:r>
                <a:rPr kumimoji="0" lang="en-US" sz="1200" b="0" i="0" u="none" strike="noStrike" kern="1000" cap="none" spc="-3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cs typeface="+mn-cs"/>
                </a:rPr>
                <a:t>PCF</a:t>
              </a:r>
            </a:p>
          </p:txBody>
        </p:sp>
        <p:sp>
          <p:nvSpPr>
            <p:cNvPr id="6" name="Rectangle: Rounded Corners 5">
              <a:extLst>
                <a:ext uri="{FF2B5EF4-FFF2-40B4-BE49-F238E27FC236}">
                  <a16:creationId xmlns:a16="http://schemas.microsoft.com/office/drawing/2014/main" id="{16204637-0FE8-471D-90AC-DEB08AED942B}"/>
                </a:ext>
              </a:extLst>
            </p:cNvPr>
            <p:cNvSpPr/>
            <p:nvPr/>
          </p:nvSpPr>
          <p:spPr bwMode="auto">
            <a:xfrm>
              <a:off x="3230631" y="3857687"/>
              <a:ext cx="777190" cy="366834"/>
            </a:xfrm>
            <a:prstGeom prst="roundRect">
              <a:avLst/>
            </a:prstGeom>
            <a:solidFill>
              <a:srgbClr val="0082F0">
                <a:lumMod val="40000"/>
                <a:lumOff val="60000"/>
              </a:srgbClr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>
                  <a:srgbClr val="181818"/>
                </a:buClr>
                <a:buSzTx/>
                <a:buFont typeface="Ericsson Hilda" panose="00000500000000000000" pitchFamily="2" charset="0"/>
                <a:buNone/>
                <a:tabLst/>
                <a:defRPr/>
              </a:pPr>
              <a:r>
                <a:rPr kumimoji="0" lang="en-US" sz="1200" b="0" i="0" u="none" strike="noStrike" kern="1000" cap="none" spc="-3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cs typeface="+mn-cs"/>
                </a:rPr>
                <a:t>MB-SMF</a:t>
              </a:r>
            </a:p>
          </p:txBody>
        </p:sp>
        <p:sp>
          <p:nvSpPr>
            <p:cNvPr id="7" name="Rectangle: Rounded Corners 6">
              <a:extLst>
                <a:ext uri="{FF2B5EF4-FFF2-40B4-BE49-F238E27FC236}">
                  <a16:creationId xmlns:a16="http://schemas.microsoft.com/office/drawing/2014/main" id="{B5FDFF07-F4DB-4E7B-B937-4B3784057D5A}"/>
                </a:ext>
              </a:extLst>
            </p:cNvPr>
            <p:cNvSpPr/>
            <p:nvPr/>
          </p:nvSpPr>
          <p:spPr bwMode="auto">
            <a:xfrm>
              <a:off x="4554238" y="3841376"/>
              <a:ext cx="631288" cy="366834"/>
            </a:xfrm>
            <a:prstGeom prst="roundRect">
              <a:avLst/>
            </a:prstGeom>
            <a:solidFill>
              <a:srgbClr val="0082F0">
                <a:lumMod val="40000"/>
                <a:lumOff val="60000"/>
              </a:srgbClr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>
                  <a:srgbClr val="181818"/>
                </a:buClr>
                <a:buSzTx/>
                <a:buFont typeface="Ericsson Hilda" panose="00000500000000000000" pitchFamily="2" charset="0"/>
                <a:buNone/>
                <a:tabLst/>
                <a:defRPr/>
              </a:pPr>
              <a:r>
                <a:rPr kumimoji="0" lang="en-US" sz="1200" b="0" i="0" u="none" strike="noStrike" kern="1000" cap="none" spc="-3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cs typeface="+mn-cs"/>
                </a:rPr>
                <a:t>NEF/MBSF</a:t>
              </a:r>
            </a:p>
          </p:txBody>
        </p:sp>
        <p:sp>
          <p:nvSpPr>
            <p:cNvPr id="8" name="Rectangle: Rounded Corners 7">
              <a:extLst>
                <a:ext uri="{FF2B5EF4-FFF2-40B4-BE49-F238E27FC236}">
                  <a16:creationId xmlns:a16="http://schemas.microsoft.com/office/drawing/2014/main" id="{8AFE1684-DF8E-4EFC-81B1-1A2CDDDEE5CE}"/>
                </a:ext>
              </a:extLst>
            </p:cNvPr>
            <p:cNvSpPr/>
            <p:nvPr/>
          </p:nvSpPr>
          <p:spPr bwMode="auto">
            <a:xfrm>
              <a:off x="5716527" y="3857687"/>
              <a:ext cx="631288" cy="366834"/>
            </a:xfrm>
            <a:prstGeom prst="roundRect">
              <a:avLst/>
            </a:prstGeom>
            <a:solidFill>
              <a:srgbClr val="0082F0">
                <a:lumMod val="40000"/>
                <a:lumOff val="60000"/>
              </a:srgb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>
                  <a:srgbClr val="181818"/>
                </a:buClr>
                <a:buSzTx/>
                <a:buFont typeface="Ericsson Hilda" panose="00000500000000000000" pitchFamily="2" charset="0"/>
                <a:buNone/>
                <a:tabLst/>
                <a:defRPr/>
              </a:pPr>
              <a:r>
                <a:rPr kumimoji="0" lang="en-US" sz="1200" b="0" i="0" u="none" strike="noStrike" kern="1000" cap="none" spc="-3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cs typeface="+mn-cs"/>
                </a:rPr>
                <a:t>AF</a:t>
              </a:r>
            </a:p>
          </p:txBody>
        </p: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42697CF5-5046-41C0-8FB3-B1972BE4E097}"/>
                </a:ext>
              </a:extLst>
            </p:cNvPr>
            <p:cNvCxnSpPr/>
            <p:nvPr/>
          </p:nvCxnSpPr>
          <p:spPr bwMode="auto">
            <a:xfrm flipH="1">
              <a:off x="4869882" y="4607704"/>
              <a:ext cx="1162288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151F5496-0648-4EF3-AD35-F663C6B3B446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3595453" y="4688963"/>
              <a:ext cx="1274429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875313B7-3DCA-4E2B-8724-1E38A8123564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2321024" y="4903539"/>
              <a:ext cx="1274429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2D6108F1-BF3C-4B6A-97DD-0191AA26D57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41238" y="5020080"/>
              <a:ext cx="1254215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855AB953-7591-4E8C-BBC9-E0D50C211E0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595453" y="5127657"/>
              <a:ext cx="1274429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91331BFF-CD7F-4475-ACC4-21866005EAF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869882" y="5181445"/>
              <a:ext cx="1162288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45E45143-D138-40BF-A396-C95924C26AA1}"/>
                </a:ext>
              </a:extLst>
            </p:cNvPr>
            <p:cNvSpPr txBox="1"/>
            <p:nvPr/>
          </p:nvSpPr>
          <p:spPr>
            <a:xfrm>
              <a:off x="3683501" y="4320469"/>
              <a:ext cx="2469451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MB Session Start (service requirement)</a:t>
              </a:r>
            </a:p>
          </p:txBody>
        </p: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8C4E553B-DE15-4806-9496-76A209645A4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09679" y="4180990"/>
              <a:ext cx="1" cy="11011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EB2B927-30A7-4461-AC09-0D9549AF02C3}"/>
                </a:ext>
              </a:extLst>
            </p:cNvPr>
            <p:cNvSpPr txBox="1"/>
            <p:nvPr/>
          </p:nvSpPr>
          <p:spPr>
            <a:xfrm>
              <a:off x="1550539" y="4679145"/>
              <a:ext cx="2779987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MBS Policy Association Req/Resp</a:t>
              </a:r>
            </a:p>
          </p:txBody>
        </p: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8AD710C5-5974-4020-A18B-CC6E6B4611D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602283" y="4216982"/>
              <a:ext cx="1" cy="11011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151A1D79-23C6-4DFD-9957-F4272C1BBB2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850645" y="4267782"/>
              <a:ext cx="1" cy="11011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4F871ED-5DA2-4D6D-A09F-ECE366B61A3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018305" y="4243347"/>
              <a:ext cx="1" cy="11011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2" name="Speech Bubble: Rectangle with Corners Rounded 21">
            <a:extLst>
              <a:ext uri="{FF2B5EF4-FFF2-40B4-BE49-F238E27FC236}">
                <a16:creationId xmlns:a16="http://schemas.microsoft.com/office/drawing/2014/main" id="{EA196BFE-F94C-418F-A4CB-65AC82A4681A}"/>
              </a:ext>
            </a:extLst>
          </p:cNvPr>
          <p:cNvSpPr/>
          <p:nvPr/>
        </p:nvSpPr>
        <p:spPr bwMode="auto">
          <a:xfrm>
            <a:off x="8107191" y="3226840"/>
            <a:ext cx="3706585" cy="800100"/>
          </a:xfrm>
          <a:prstGeom prst="wedgeRoundRectCallout">
            <a:avLst>
              <a:gd name="adj1" fmla="val -73257"/>
              <a:gd name="adj2" fmla="val -225581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kumimoji="0" 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Arial" charset="0"/>
              </a:rPr>
              <a:t>Ericsson comment </a:t>
            </a:r>
            <a:r>
              <a:rPr lang="en-US" dirty="0">
                <a:highlight>
                  <a:srgbClr val="FFFF00"/>
                </a:highlight>
                <a:latin typeface="Arial" charset="0"/>
              </a:rPr>
              <a:t>in r1: </a:t>
            </a:r>
          </a:p>
          <a:p>
            <a:r>
              <a:rPr kumimoji="0" 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Ericsson reminds Nokia (Thomas) that the PCF interaction illustrated here is also proposed </a:t>
            </a:r>
            <a:r>
              <a:rPr lang="en-US" dirty="0">
                <a:latin typeface="Arial" charset="0"/>
              </a:rPr>
              <a:t>in Nokia Sol</a:t>
            </a:r>
            <a:r>
              <a:rPr kumimoji="0" 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#3 in TR23.757 and included in conclusion (clause </a:t>
            </a:r>
            <a:r>
              <a:rPr lang="en-GB" dirty="0"/>
              <a:t>8.2.3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982642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7A7A76D-53EA-4320-AAB3-8CD74EC73D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1933" y="1227138"/>
            <a:ext cx="11184467" cy="1390649"/>
          </a:xfrm>
        </p:spPr>
        <p:txBody>
          <a:bodyPr/>
          <a:lstStyle/>
          <a:p>
            <a:r>
              <a:rPr lang="de-DE" dirty="0"/>
              <a:t>Option 2 (</a:t>
            </a:r>
            <a:r>
              <a:rPr lang="de-DE" dirty="0" err="1"/>
              <a:t>Tencent</a:t>
            </a:r>
            <a:r>
              <a:rPr lang="de-DE" dirty="0"/>
              <a:t>)</a:t>
            </a:r>
          </a:p>
          <a:p>
            <a:pPr lvl="1"/>
            <a:r>
              <a:rPr lang="de-DE" dirty="0" err="1"/>
              <a:t>If</a:t>
            </a:r>
            <a:r>
              <a:rPr lang="de-DE" dirty="0"/>
              <a:t> PCF </a:t>
            </a:r>
            <a:r>
              <a:rPr lang="de-DE" dirty="0" err="1"/>
              <a:t>is</a:t>
            </a:r>
            <a:r>
              <a:rPr lang="de-DE" dirty="0"/>
              <a:t> </a:t>
            </a:r>
            <a:r>
              <a:rPr lang="de-DE" dirty="0" err="1"/>
              <a:t>used</a:t>
            </a:r>
            <a:r>
              <a:rPr lang="de-DE" dirty="0"/>
              <a:t>, </a:t>
            </a:r>
            <a:r>
              <a:rPr lang="de-DE" dirty="0" err="1"/>
              <a:t>it</a:t>
            </a:r>
            <a:r>
              <a:rPr lang="de-DE" dirty="0"/>
              <a:t> </a:t>
            </a:r>
            <a:r>
              <a:rPr lang="de-DE" dirty="0" err="1"/>
              <a:t>triggers</a:t>
            </a:r>
            <a:r>
              <a:rPr lang="de-DE" dirty="0"/>
              <a:t> </a:t>
            </a:r>
            <a:r>
              <a:rPr lang="de-DE" dirty="0" err="1"/>
              <a:t>establishment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MBS </a:t>
            </a:r>
            <a:r>
              <a:rPr lang="de-DE" dirty="0" err="1"/>
              <a:t>context</a:t>
            </a:r>
            <a:r>
              <a:rPr lang="de-DE" dirty="0"/>
              <a:t> at MBS</a:t>
            </a:r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212A1AD-FB46-4FB1-87A1-C6D8233E4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Different </a:t>
            </a:r>
            <a:r>
              <a:rPr lang="de-DE" dirty="0" err="1"/>
              <a:t>proposed</a:t>
            </a:r>
            <a:r>
              <a:rPr lang="de-DE" dirty="0"/>
              <a:t> </a:t>
            </a:r>
            <a:r>
              <a:rPr lang="de-DE" dirty="0" err="1"/>
              <a:t>options</a:t>
            </a:r>
            <a:endParaRPr lang="en-US" dirty="0"/>
          </a:p>
        </p:txBody>
      </p:sp>
      <p:sp>
        <p:nvSpPr>
          <p:cNvPr id="127" name="Rectangle 107">
            <a:extLst>
              <a:ext uri="{FF2B5EF4-FFF2-40B4-BE49-F238E27FC236}">
                <a16:creationId xmlns:a16="http://schemas.microsoft.com/office/drawing/2014/main" id="{9D1D2437-484C-4ABF-B2B0-4CA745E11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786466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8" name="Object 127">
            <a:extLst>
              <a:ext uri="{FF2B5EF4-FFF2-40B4-BE49-F238E27FC236}">
                <a16:creationId xmlns:a16="http://schemas.microsoft.com/office/drawing/2014/main" id="{CEC55D8A-358E-4B75-8E2F-0C61FD1F03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6673942"/>
              </p:ext>
            </p:extLst>
          </p:nvPr>
        </p:nvGraphicFramePr>
        <p:xfrm>
          <a:off x="2457463" y="2151062"/>
          <a:ext cx="5991225" cy="293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6000788" imgH="2933632" progId="Visio.Drawing.15">
                  <p:embed/>
                </p:oleObj>
              </mc:Choice>
              <mc:Fallback>
                <p:oleObj name="Visio" r:id="rId3" imgW="6000788" imgH="2933632" progId="Visio.Drawing.15">
                  <p:embed/>
                  <p:pic>
                    <p:nvPicPr>
                      <p:cNvPr id="128" name="Object 127">
                        <a:extLst>
                          <a:ext uri="{FF2B5EF4-FFF2-40B4-BE49-F238E27FC236}">
                            <a16:creationId xmlns:a16="http://schemas.microsoft.com/office/drawing/2014/main" id="{CEC55D8A-358E-4B75-8E2F-0C61FD1F03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63" y="2151062"/>
                        <a:ext cx="5991225" cy="2930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2277716"/>
      </p:ext>
    </p:extLst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7A7A76D-53EA-4320-AAB3-8CD74EC73D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9399" y="811209"/>
            <a:ext cx="11184467" cy="1390649"/>
          </a:xfrm>
        </p:spPr>
        <p:txBody>
          <a:bodyPr/>
          <a:lstStyle/>
          <a:p>
            <a:r>
              <a:rPr lang="de-DE" sz="2000" dirty="0"/>
              <a:t>Option 3 (2947 (Nokia), 2673(Vivo)?,  2439 (</a:t>
            </a:r>
            <a:r>
              <a:rPr lang="en-US" sz="2000" dirty="0"/>
              <a:t>Intel, Lenovo, Tencent, Motorola Mobility)?</a:t>
            </a:r>
            <a:r>
              <a:rPr lang="de-DE" sz="2000" dirty="0"/>
              <a:t>)</a:t>
            </a:r>
          </a:p>
          <a:p>
            <a:pPr lvl="1"/>
            <a:r>
              <a:rPr lang="de-DE" sz="1800" dirty="0" err="1"/>
              <a:t>Similar</a:t>
            </a:r>
            <a:r>
              <a:rPr lang="de-DE" sz="1800" dirty="0"/>
              <a:t> </a:t>
            </a:r>
            <a:r>
              <a:rPr lang="de-DE" sz="1800" dirty="0" err="1"/>
              <a:t>to</a:t>
            </a:r>
            <a:r>
              <a:rPr lang="de-DE" sz="1800" dirty="0"/>
              <a:t> </a:t>
            </a:r>
            <a:r>
              <a:rPr lang="de-DE" sz="1800" dirty="0" err="1"/>
              <a:t>existing</a:t>
            </a:r>
            <a:r>
              <a:rPr lang="de-DE" sz="1800" dirty="0"/>
              <a:t> PCC</a:t>
            </a:r>
          </a:p>
          <a:p>
            <a:pPr lvl="1"/>
            <a:r>
              <a:rPr lang="de-DE" sz="1800" dirty="0"/>
              <a:t>Session </a:t>
            </a:r>
            <a:r>
              <a:rPr lang="de-DE" sz="1800" dirty="0" err="1"/>
              <a:t>binding</a:t>
            </a:r>
            <a:r>
              <a:rPr lang="de-DE" sz="1800" dirty="0"/>
              <a:t> </a:t>
            </a:r>
            <a:r>
              <a:rPr lang="de-DE" sz="1800" dirty="0" err="1"/>
              <a:t>based</a:t>
            </a:r>
            <a:r>
              <a:rPr lang="de-DE" sz="1800" dirty="0"/>
              <a:t> on MBS </a:t>
            </a:r>
            <a:r>
              <a:rPr lang="de-DE" sz="1800" dirty="0" err="1"/>
              <a:t>session</a:t>
            </a:r>
            <a:r>
              <a:rPr lang="de-DE" sz="1800" dirty="0"/>
              <a:t> </a:t>
            </a:r>
            <a:r>
              <a:rPr lang="de-DE" sz="1800" dirty="0" err="1"/>
              <a:t>context</a:t>
            </a:r>
            <a:r>
              <a:rPr lang="de-DE" sz="1800" dirty="0"/>
              <a:t> at PCF</a:t>
            </a:r>
          </a:p>
          <a:p>
            <a:pPr lvl="1"/>
            <a:r>
              <a:rPr lang="de-DE" sz="1800" dirty="0" err="1"/>
              <a:t>For</a:t>
            </a:r>
            <a:r>
              <a:rPr lang="de-DE" sz="1800" dirty="0"/>
              <a:t> initial </a:t>
            </a:r>
            <a:r>
              <a:rPr lang="de-DE" sz="1800" dirty="0" err="1"/>
              <a:t>configuration</a:t>
            </a:r>
            <a:r>
              <a:rPr lang="de-DE" sz="1800" dirty="0"/>
              <a:t>, NEF </a:t>
            </a:r>
            <a:r>
              <a:rPr lang="de-DE" sz="1800" dirty="0" err="1"/>
              <a:t>can</a:t>
            </a:r>
            <a:r>
              <a:rPr lang="de-DE" sz="1800" dirty="0"/>
              <a:t> </a:t>
            </a:r>
            <a:r>
              <a:rPr lang="de-DE" sz="1800" dirty="0" err="1"/>
              <a:t>store</a:t>
            </a:r>
            <a:r>
              <a:rPr lang="de-DE" sz="1800" dirty="0"/>
              <a:t> </a:t>
            </a:r>
            <a:r>
              <a:rPr lang="de-DE" sz="1800" dirty="0" err="1"/>
              <a:t>session</a:t>
            </a:r>
            <a:r>
              <a:rPr lang="de-DE" sz="1800" dirty="0"/>
              <a:t> </a:t>
            </a:r>
            <a:r>
              <a:rPr lang="de-DE" sz="1800" dirty="0" err="1"/>
              <a:t>information</a:t>
            </a:r>
            <a:r>
              <a:rPr lang="de-DE" sz="1800" dirty="0"/>
              <a:t> in </a:t>
            </a:r>
            <a:r>
              <a:rPr lang="de-DE" sz="1800" dirty="0" err="1"/>
              <a:t>database</a:t>
            </a:r>
            <a:r>
              <a:rPr lang="de-DE" sz="1800" dirty="0"/>
              <a:t> </a:t>
            </a:r>
            <a:r>
              <a:rPr lang="de-DE" sz="1800" dirty="0" err="1"/>
              <a:t>and</a:t>
            </a:r>
            <a:r>
              <a:rPr lang="de-DE" sz="1800" dirty="0"/>
              <a:t>/</a:t>
            </a:r>
            <a:r>
              <a:rPr lang="de-DE" sz="1800" dirty="0" err="1"/>
              <a:t>or</a:t>
            </a:r>
            <a:r>
              <a:rPr lang="de-DE" sz="1800" dirty="0"/>
              <a:t> </a:t>
            </a:r>
            <a:r>
              <a:rPr lang="de-DE" sz="1800" dirty="0" err="1"/>
              <a:t>establish</a:t>
            </a:r>
            <a:r>
              <a:rPr lang="de-DE" sz="1800" dirty="0"/>
              <a:t> PCC </a:t>
            </a:r>
            <a:r>
              <a:rPr lang="de-DE" sz="1800" dirty="0" err="1"/>
              <a:t>authorization</a:t>
            </a:r>
            <a:r>
              <a:rPr lang="de-DE" sz="1800" dirty="0"/>
              <a:t> </a:t>
            </a:r>
            <a:r>
              <a:rPr lang="de-DE" sz="1800" dirty="0" err="1"/>
              <a:t>session</a:t>
            </a:r>
            <a:endParaRPr lang="de-DE" sz="1800" dirty="0"/>
          </a:p>
          <a:p>
            <a:pPr lvl="1"/>
            <a:r>
              <a:rPr lang="de-DE" sz="1800" dirty="0" err="1"/>
              <a:t>For</a:t>
            </a:r>
            <a:r>
              <a:rPr lang="de-DE" sz="1800" dirty="0"/>
              <a:t> </a:t>
            </a:r>
            <a:r>
              <a:rPr lang="de-DE" sz="1800" dirty="0" err="1"/>
              <a:t>updates</a:t>
            </a:r>
            <a:r>
              <a:rPr lang="de-DE" sz="1800" dirty="0"/>
              <a:t>, </a:t>
            </a:r>
            <a:r>
              <a:rPr lang="de-DE" sz="1800" dirty="0" err="1"/>
              <a:t>direct</a:t>
            </a:r>
            <a:r>
              <a:rPr lang="de-DE" sz="1800" dirty="0"/>
              <a:t> </a:t>
            </a:r>
            <a:r>
              <a:rPr lang="de-DE" sz="1800" dirty="0" err="1"/>
              <a:t>interaction</a:t>
            </a:r>
            <a:r>
              <a:rPr lang="de-DE" sz="1800" dirty="0"/>
              <a:t> </a:t>
            </a:r>
            <a:r>
              <a:rPr lang="de-DE" sz="1800" dirty="0" err="1"/>
              <a:t>between</a:t>
            </a:r>
            <a:r>
              <a:rPr lang="de-DE" sz="1800" dirty="0"/>
              <a:t> NEF </a:t>
            </a:r>
            <a:r>
              <a:rPr lang="de-DE" sz="1800" dirty="0" err="1"/>
              <a:t>and</a:t>
            </a:r>
            <a:r>
              <a:rPr lang="de-DE" sz="1800" dirty="0"/>
              <a:t> PCF</a:t>
            </a:r>
          </a:p>
          <a:p>
            <a:pPr lvl="1"/>
            <a:r>
              <a:rPr lang="de-DE" sz="1800" dirty="0"/>
              <a:t>PCF </a:t>
            </a:r>
            <a:r>
              <a:rPr lang="de-DE" sz="1800" dirty="0" err="1"/>
              <a:t>retrieves</a:t>
            </a:r>
            <a:r>
              <a:rPr lang="de-DE" sz="1800" dirty="0"/>
              <a:t> </a:t>
            </a:r>
            <a:r>
              <a:rPr lang="de-DE" sz="1800" dirty="0" err="1"/>
              <a:t>stored</a:t>
            </a:r>
            <a:r>
              <a:rPr lang="de-DE" sz="1800" dirty="0"/>
              <a:t> </a:t>
            </a:r>
            <a:r>
              <a:rPr lang="de-DE" sz="1800" dirty="0" err="1"/>
              <a:t>configured</a:t>
            </a:r>
            <a:r>
              <a:rPr lang="de-DE" sz="1800" dirty="0"/>
              <a:t> </a:t>
            </a:r>
            <a:r>
              <a:rPr lang="de-DE" sz="1800" dirty="0" err="1"/>
              <a:t>session</a:t>
            </a:r>
            <a:r>
              <a:rPr lang="de-DE" sz="1800" dirty="0"/>
              <a:t> </a:t>
            </a:r>
            <a:r>
              <a:rPr lang="de-DE" sz="1800" dirty="0" err="1"/>
              <a:t>information</a:t>
            </a:r>
            <a:r>
              <a:rPr lang="de-DE" sz="1800" dirty="0"/>
              <a:t> </a:t>
            </a:r>
            <a:r>
              <a:rPr lang="de-DE" sz="1800" dirty="0" err="1"/>
              <a:t>from</a:t>
            </a:r>
            <a:r>
              <a:rPr lang="de-DE" sz="1800" dirty="0"/>
              <a:t> </a:t>
            </a:r>
            <a:r>
              <a:rPr lang="de-DE" sz="1800" dirty="0" err="1"/>
              <a:t>database</a:t>
            </a:r>
            <a:r>
              <a:rPr lang="de-DE" sz="1800" dirty="0"/>
              <a:t> (Nokia: UDM, Vivo: UDR)</a:t>
            </a:r>
          </a:p>
          <a:p>
            <a:pPr lvl="1"/>
            <a:r>
              <a:rPr lang="de-DE" sz="1800" dirty="0"/>
              <a:t>BSF </a:t>
            </a:r>
            <a:r>
              <a:rPr lang="de-DE" sz="1800" dirty="0" err="1"/>
              <a:t>used</a:t>
            </a:r>
            <a:r>
              <a:rPr lang="de-DE" sz="1800" dirty="0"/>
              <a:t> </a:t>
            </a:r>
            <a:r>
              <a:rPr lang="de-DE" sz="1800" dirty="0" err="1"/>
              <a:t>to</a:t>
            </a:r>
            <a:r>
              <a:rPr lang="de-DE" sz="1800" dirty="0"/>
              <a:t> </a:t>
            </a:r>
            <a:r>
              <a:rPr lang="de-DE" sz="1800" dirty="0" err="1"/>
              <a:t>discover</a:t>
            </a:r>
            <a:r>
              <a:rPr lang="de-DE" sz="1800" dirty="0"/>
              <a:t> PCF </a:t>
            </a:r>
            <a:r>
              <a:rPr lang="de-DE" sz="1800" dirty="0" err="1"/>
              <a:t>with</a:t>
            </a:r>
            <a:r>
              <a:rPr lang="de-DE" sz="1800" dirty="0"/>
              <a:t> MBS </a:t>
            </a:r>
            <a:r>
              <a:rPr lang="de-DE" sz="1800" dirty="0" err="1"/>
              <a:t>session</a:t>
            </a:r>
            <a:r>
              <a:rPr lang="de-DE" sz="1800" dirty="0"/>
              <a:t> </a:t>
            </a:r>
            <a:r>
              <a:rPr lang="de-DE" sz="1800" dirty="0" err="1"/>
              <a:t>context</a:t>
            </a:r>
            <a:r>
              <a:rPr lang="de-DE" sz="1800" dirty="0"/>
              <a:t> </a:t>
            </a:r>
          </a:p>
          <a:p>
            <a:pPr lvl="1"/>
            <a:endParaRPr lang="de-DE" dirty="0"/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212A1AD-FB46-4FB1-87A1-C6D8233E4C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1933" y="228600"/>
            <a:ext cx="9103784" cy="854075"/>
          </a:xfrm>
        </p:spPr>
        <p:txBody>
          <a:bodyPr/>
          <a:lstStyle/>
          <a:p>
            <a:r>
              <a:rPr lang="de-DE" dirty="0"/>
              <a:t>Different </a:t>
            </a:r>
            <a:r>
              <a:rPr lang="de-DE" dirty="0" err="1"/>
              <a:t>proposed</a:t>
            </a:r>
            <a:r>
              <a:rPr lang="de-DE" dirty="0"/>
              <a:t> </a:t>
            </a:r>
            <a:r>
              <a:rPr lang="de-DE" dirty="0" err="1"/>
              <a:t>options</a:t>
            </a:r>
            <a:endParaRPr lang="en-US" dirty="0"/>
          </a:p>
        </p:txBody>
      </p:sp>
      <p:sp>
        <p:nvSpPr>
          <p:cNvPr id="127" name="Rectangle 107">
            <a:extLst>
              <a:ext uri="{FF2B5EF4-FFF2-40B4-BE49-F238E27FC236}">
                <a16:creationId xmlns:a16="http://schemas.microsoft.com/office/drawing/2014/main" id="{9D1D2437-484C-4ABF-B2B0-4CA745E11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786466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2">
            <a:extLst>
              <a:ext uri="{FF2B5EF4-FFF2-40B4-BE49-F238E27FC236}">
                <a16:creationId xmlns:a16="http://schemas.microsoft.com/office/drawing/2014/main" id="{5F95E732-DB46-48A0-8068-868300B2F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1494" y="215825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46D11B53-EF39-422C-BB02-58B6FF5E81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9652441"/>
              </p:ext>
            </p:extLst>
          </p:nvPr>
        </p:nvGraphicFramePr>
        <p:xfrm>
          <a:off x="651933" y="3890172"/>
          <a:ext cx="5295594" cy="2467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name="Visio" r:id="rId3" imgW="6000788" imgH="5038793" progId="Visio.Drawing.15">
                  <p:embed/>
                </p:oleObj>
              </mc:Choice>
              <mc:Fallback>
                <p:oleObj name="Visio" r:id="rId3" imgW="6000788" imgH="5038793" progId="Visio.Drawing.15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46D11B53-EF39-422C-BB02-58B6FF5E81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933" y="3890172"/>
                        <a:ext cx="5295594" cy="24678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5">
            <a:extLst>
              <a:ext uri="{FF2B5EF4-FFF2-40B4-BE49-F238E27FC236}">
                <a16:creationId xmlns:a16="http://schemas.microsoft.com/office/drawing/2014/main" id="{7E6DBCBE-D2A4-4E02-9810-93D6BC8500A4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99654" y="2845110"/>
            <a:ext cx="104942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0D5E522A-A775-4A02-9744-73195DBCE0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1405842"/>
              </p:ext>
            </p:extLst>
          </p:nvPr>
        </p:nvGraphicFramePr>
        <p:xfrm>
          <a:off x="6720932" y="3720435"/>
          <a:ext cx="4819135" cy="280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name="Visio" r:id="rId5" imgW="6000788" imgH="3495743" progId="Visio.Drawing.15">
                  <p:embed/>
                </p:oleObj>
              </mc:Choice>
              <mc:Fallback>
                <p:oleObj name="Visio" r:id="rId5" imgW="6000788" imgH="3495743" progId="Visio.Drawing.15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0D5E522A-A775-4A02-9744-73195DBCE0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0932" y="3720435"/>
                        <a:ext cx="4819135" cy="2807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0622200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7A7A76D-53EA-4320-AAB3-8CD74EC73D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1182" y="1082675"/>
            <a:ext cx="11184467" cy="1390649"/>
          </a:xfrm>
        </p:spPr>
        <p:txBody>
          <a:bodyPr/>
          <a:lstStyle/>
          <a:p>
            <a:r>
              <a:rPr lang="de-DE" sz="2400" dirty="0"/>
              <a:t>Option 1</a:t>
            </a:r>
          </a:p>
          <a:p>
            <a:pPr lvl="1"/>
            <a:r>
              <a:rPr lang="de-DE" sz="2000" dirty="0" err="1"/>
              <a:t>Unclear</a:t>
            </a:r>
            <a:r>
              <a:rPr lang="de-DE" sz="2000" dirty="0"/>
              <a:t> </a:t>
            </a:r>
            <a:r>
              <a:rPr lang="de-DE" sz="2000" dirty="0" err="1"/>
              <a:t>how</a:t>
            </a:r>
            <a:r>
              <a:rPr lang="de-DE" sz="2000" dirty="0"/>
              <a:t> </a:t>
            </a:r>
            <a:r>
              <a:rPr lang="de-DE" sz="2000" dirty="0" err="1"/>
              <a:t>policy</a:t>
            </a:r>
            <a:r>
              <a:rPr lang="de-DE" sz="2000" dirty="0"/>
              <a:t> </a:t>
            </a:r>
            <a:r>
              <a:rPr lang="de-DE" sz="2000" dirty="0" err="1"/>
              <a:t>authorization</a:t>
            </a:r>
            <a:r>
              <a:rPr lang="de-DE" sz="2000" dirty="0"/>
              <a:t> </a:t>
            </a:r>
            <a:r>
              <a:rPr lang="de-DE" sz="2000" dirty="0" err="1"/>
              <a:t>requests</a:t>
            </a:r>
            <a:r>
              <a:rPr lang="de-DE" sz="2000" dirty="0"/>
              <a:t> </a:t>
            </a:r>
            <a:r>
              <a:rPr lang="de-DE" sz="2000" dirty="0" err="1"/>
              <a:t>can</a:t>
            </a:r>
            <a:r>
              <a:rPr lang="de-DE" sz="2000" dirty="0"/>
              <a:t> </a:t>
            </a:r>
            <a:r>
              <a:rPr lang="de-DE" sz="2000" dirty="0" err="1"/>
              <a:t>be</a:t>
            </a:r>
            <a:r>
              <a:rPr lang="de-DE" sz="2000" dirty="0"/>
              <a:t> </a:t>
            </a:r>
            <a:r>
              <a:rPr lang="de-DE" sz="2000" dirty="0" err="1"/>
              <a:t>rejected</a:t>
            </a:r>
            <a:endParaRPr lang="de-DE" sz="2000" dirty="0"/>
          </a:p>
          <a:p>
            <a:pPr lvl="1"/>
            <a:r>
              <a:rPr lang="de-DE" sz="2000" dirty="0"/>
              <a:t>Large </a:t>
            </a:r>
            <a:r>
              <a:rPr lang="de-DE" sz="2000" dirty="0" err="1"/>
              <a:t>containers</a:t>
            </a:r>
            <a:r>
              <a:rPr lang="de-DE" sz="2000" dirty="0"/>
              <a:t> </a:t>
            </a:r>
            <a:r>
              <a:rPr lang="de-DE" sz="2000" dirty="0" err="1"/>
              <a:t>might</a:t>
            </a:r>
            <a:r>
              <a:rPr lang="de-DE" sz="2000" dirty="0"/>
              <a:t> </a:t>
            </a:r>
            <a:r>
              <a:rPr lang="de-DE" sz="2000" dirty="0" err="1"/>
              <a:t>be</a:t>
            </a:r>
            <a:r>
              <a:rPr lang="de-DE" sz="2000" dirty="0"/>
              <a:t> </a:t>
            </a:r>
            <a:r>
              <a:rPr lang="de-DE" sz="2000" dirty="0" err="1"/>
              <a:t>required</a:t>
            </a:r>
            <a:r>
              <a:rPr lang="de-DE" sz="2000" dirty="0"/>
              <a:t> </a:t>
            </a:r>
            <a:r>
              <a:rPr lang="de-DE" sz="2000" dirty="0" err="1"/>
              <a:t>for</a:t>
            </a:r>
            <a:r>
              <a:rPr lang="de-DE" sz="2000" dirty="0"/>
              <a:t> </a:t>
            </a:r>
            <a:r>
              <a:rPr lang="de-DE" sz="2000" dirty="0" err="1"/>
              <a:t>service</a:t>
            </a:r>
            <a:r>
              <a:rPr lang="de-DE" sz="2000" dirty="0"/>
              <a:t> </a:t>
            </a:r>
            <a:r>
              <a:rPr lang="de-DE" sz="2000" dirty="0" err="1"/>
              <a:t>decription</a:t>
            </a:r>
            <a:endParaRPr lang="de-DE" sz="2000" dirty="0"/>
          </a:p>
          <a:p>
            <a:pPr lvl="1"/>
            <a:r>
              <a:rPr lang="de-DE" sz="2000" dirty="0"/>
              <a:t>MB-SMF </a:t>
            </a:r>
            <a:r>
              <a:rPr lang="de-DE" sz="2000" dirty="0" err="1"/>
              <a:t>would</a:t>
            </a:r>
            <a:r>
              <a:rPr lang="de-DE" sz="2000" dirty="0"/>
              <a:t> </a:t>
            </a:r>
            <a:r>
              <a:rPr lang="de-DE" sz="2000" dirty="0" err="1"/>
              <a:t>be</a:t>
            </a:r>
            <a:r>
              <a:rPr lang="de-DE" sz="2000" dirty="0"/>
              <a:t> </a:t>
            </a:r>
            <a:r>
              <a:rPr lang="de-DE" sz="2000" dirty="0" err="1"/>
              <a:t>affected</a:t>
            </a:r>
            <a:r>
              <a:rPr lang="de-DE" sz="2000" dirty="0"/>
              <a:t> </a:t>
            </a:r>
            <a:r>
              <a:rPr lang="de-DE" sz="2000" dirty="0" err="1"/>
              <a:t>for</a:t>
            </a:r>
            <a:r>
              <a:rPr lang="de-DE" sz="2000" dirty="0"/>
              <a:t> </a:t>
            </a:r>
            <a:r>
              <a:rPr lang="de-DE" sz="2000" dirty="0" err="1"/>
              <a:t>service</a:t>
            </a:r>
            <a:r>
              <a:rPr lang="de-DE" sz="2000" dirty="0"/>
              <a:t> </a:t>
            </a:r>
            <a:r>
              <a:rPr lang="de-DE" sz="2000" dirty="0" err="1"/>
              <a:t>informnation</a:t>
            </a:r>
            <a:r>
              <a:rPr lang="de-DE" sz="2000" dirty="0"/>
              <a:t> </a:t>
            </a:r>
            <a:r>
              <a:rPr lang="de-DE" sz="2000" dirty="0" err="1"/>
              <a:t>updates</a:t>
            </a:r>
            <a:r>
              <a:rPr lang="de-DE" sz="2000" dirty="0"/>
              <a:t> </a:t>
            </a:r>
            <a:r>
              <a:rPr lang="de-DE" sz="2000" dirty="0" err="1"/>
              <a:t>even</a:t>
            </a:r>
            <a:r>
              <a:rPr lang="de-DE" sz="2000" dirty="0"/>
              <a:t> </a:t>
            </a:r>
            <a:r>
              <a:rPr lang="de-DE" sz="2000" dirty="0" err="1"/>
              <a:t>if</a:t>
            </a:r>
            <a:r>
              <a:rPr lang="de-DE" sz="2000" dirty="0"/>
              <a:t> PCF </a:t>
            </a:r>
            <a:r>
              <a:rPr lang="de-DE" sz="2000" dirty="0" err="1"/>
              <a:t>does</a:t>
            </a:r>
            <a:r>
              <a:rPr lang="de-DE" sz="2000" dirty="0"/>
              <a:t> not </a:t>
            </a:r>
            <a:r>
              <a:rPr lang="de-DE" sz="2000" dirty="0" err="1"/>
              <a:t>updated</a:t>
            </a:r>
            <a:r>
              <a:rPr lang="de-DE" sz="2000" dirty="0"/>
              <a:t> </a:t>
            </a:r>
            <a:r>
              <a:rPr lang="de-DE" sz="2000" dirty="0" err="1"/>
              <a:t>authorized</a:t>
            </a:r>
            <a:r>
              <a:rPr lang="de-DE" sz="2000" dirty="0"/>
              <a:t> </a:t>
            </a:r>
            <a:r>
              <a:rPr lang="de-DE" sz="2000" dirty="0" err="1"/>
              <a:t>QoS</a:t>
            </a:r>
            <a:endParaRPr lang="de-DE" sz="2000" dirty="0"/>
          </a:p>
          <a:p>
            <a:pPr lvl="1"/>
            <a:r>
              <a:rPr lang="de-DE" sz="2000" dirty="0" err="1"/>
              <a:t>Unclear</a:t>
            </a:r>
            <a:r>
              <a:rPr lang="de-DE" sz="2000" dirty="0"/>
              <a:t> </a:t>
            </a:r>
            <a:r>
              <a:rPr lang="de-DE" sz="2000" dirty="0" err="1"/>
              <a:t>how</a:t>
            </a:r>
            <a:r>
              <a:rPr lang="de-DE" sz="2000" dirty="0"/>
              <a:t> PCF </a:t>
            </a:r>
            <a:r>
              <a:rPr lang="de-DE" sz="2000" dirty="0" err="1"/>
              <a:t>can</a:t>
            </a:r>
            <a:r>
              <a:rPr lang="de-DE" sz="2000" dirty="0"/>
              <a:t> </a:t>
            </a:r>
            <a:r>
              <a:rPr lang="de-DE" sz="2000" dirty="0" err="1"/>
              <a:t>use</a:t>
            </a:r>
            <a:r>
              <a:rPr lang="de-DE" sz="2000" dirty="0"/>
              <a:t> </a:t>
            </a:r>
            <a:r>
              <a:rPr lang="de-DE" sz="2000" dirty="0" err="1"/>
              <a:t>preconfigurede</a:t>
            </a:r>
            <a:r>
              <a:rPr lang="de-DE" sz="2000" dirty="0"/>
              <a:t> </a:t>
            </a:r>
            <a:r>
              <a:rPr lang="de-DE" sz="2000" dirty="0" err="1"/>
              <a:t>input</a:t>
            </a:r>
            <a:r>
              <a:rPr lang="de-DE" sz="2000" dirty="0"/>
              <a:t> </a:t>
            </a:r>
            <a:r>
              <a:rPr lang="de-DE" sz="2000" dirty="0" err="1"/>
              <a:t>for</a:t>
            </a:r>
            <a:r>
              <a:rPr lang="de-DE" sz="2000" dirty="0"/>
              <a:t> </a:t>
            </a:r>
            <a:r>
              <a:rPr lang="de-DE" sz="2000" dirty="0" err="1"/>
              <a:t>policy</a:t>
            </a:r>
            <a:r>
              <a:rPr lang="de-DE" sz="2000" dirty="0"/>
              <a:t> </a:t>
            </a:r>
            <a:r>
              <a:rPr lang="de-DE" sz="2000" dirty="0" err="1"/>
              <a:t>decisions</a:t>
            </a:r>
            <a:r>
              <a:rPr lang="de-DE" sz="2000" dirty="0"/>
              <a:t> (</a:t>
            </a:r>
            <a:r>
              <a:rPr lang="de-DE" sz="2000" dirty="0" err="1"/>
              <a:t>without</a:t>
            </a:r>
            <a:r>
              <a:rPr lang="de-DE" sz="2000" dirty="0"/>
              <a:t> </a:t>
            </a:r>
            <a:r>
              <a:rPr lang="de-DE" sz="2000" dirty="0" err="1"/>
              <a:t>database</a:t>
            </a:r>
            <a:r>
              <a:rPr lang="de-DE" sz="2000" dirty="0"/>
              <a:t> </a:t>
            </a:r>
            <a:r>
              <a:rPr lang="de-DE" sz="2000" dirty="0" err="1"/>
              <a:t>access</a:t>
            </a:r>
            <a:r>
              <a:rPr lang="de-DE" sz="2000" dirty="0"/>
              <a:t>)</a:t>
            </a:r>
          </a:p>
          <a:p>
            <a:r>
              <a:rPr lang="de-DE" sz="2400" dirty="0"/>
              <a:t>Option 2</a:t>
            </a:r>
          </a:p>
          <a:p>
            <a:pPr lvl="1"/>
            <a:r>
              <a:rPr lang="de-DE" sz="2000" dirty="0"/>
              <a:t>Substantial </a:t>
            </a:r>
            <a:r>
              <a:rPr lang="de-DE" sz="2000" dirty="0" err="1"/>
              <a:t>change</a:t>
            </a:r>
            <a:r>
              <a:rPr lang="de-DE" sz="2000" dirty="0"/>
              <a:t> </a:t>
            </a:r>
            <a:r>
              <a:rPr lang="de-DE" sz="2000" dirty="0" err="1"/>
              <a:t>of</a:t>
            </a:r>
            <a:r>
              <a:rPr lang="de-DE" sz="2000" dirty="0"/>
              <a:t> MB-SMF PCF </a:t>
            </a:r>
            <a:r>
              <a:rPr lang="de-DE" sz="2000" dirty="0" err="1"/>
              <a:t>interactions</a:t>
            </a:r>
            <a:r>
              <a:rPr lang="de-DE" sz="2000" dirty="0"/>
              <a:t> </a:t>
            </a:r>
            <a:r>
              <a:rPr lang="de-DE" sz="2000" dirty="0" err="1"/>
              <a:t>compared</a:t>
            </a:r>
            <a:r>
              <a:rPr lang="de-DE" sz="2000" dirty="0"/>
              <a:t> </a:t>
            </a:r>
            <a:r>
              <a:rPr lang="de-DE" sz="2000" dirty="0" err="1"/>
              <a:t>to</a:t>
            </a:r>
            <a:r>
              <a:rPr lang="de-DE" sz="2000" dirty="0"/>
              <a:t> </a:t>
            </a:r>
            <a:r>
              <a:rPr lang="de-DE" sz="2000" dirty="0" err="1"/>
              <a:t>existing</a:t>
            </a:r>
            <a:r>
              <a:rPr lang="de-DE" sz="2000" dirty="0"/>
              <a:t> </a:t>
            </a:r>
            <a:r>
              <a:rPr lang="de-DE" sz="2000" dirty="0" err="1"/>
              <a:t>PCFSmPolicyControl</a:t>
            </a:r>
            <a:r>
              <a:rPr lang="de-DE" sz="2000" dirty="0"/>
              <a:t> (</a:t>
            </a:r>
            <a:r>
              <a:rPr lang="de-DE" sz="2000" dirty="0" err="1"/>
              <a:t>might</a:t>
            </a:r>
            <a:r>
              <a:rPr lang="de-DE" sz="2000" dirty="0"/>
              <a:t> </a:t>
            </a:r>
            <a:r>
              <a:rPr lang="de-DE" sz="2000" dirty="0" err="1"/>
              <a:t>become</a:t>
            </a:r>
            <a:r>
              <a:rPr lang="de-DE" sz="2000" dirty="0"/>
              <a:t> an MB-SMF </a:t>
            </a:r>
            <a:r>
              <a:rPr lang="de-DE" sz="2000" dirty="0" err="1"/>
              <a:t>service</a:t>
            </a:r>
            <a:r>
              <a:rPr lang="de-DE" sz="2000" dirty="0"/>
              <a:t>)</a:t>
            </a:r>
          </a:p>
          <a:p>
            <a:pPr lvl="1"/>
            <a:r>
              <a:rPr lang="de-DE" sz="2000" dirty="0" err="1"/>
              <a:t>Unclear</a:t>
            </a:r>
            <a:r>
              <a:rPr lang="de-DE" sz="2000" dirty="0"/>
              <a:t> </a:t>
            </a:r>
            <a:r>
              <a:rPr lang="de-DE" sz="2000" dirty="0" err="1"/>
              <a:t>how</a:t>
            </a:r>
            <a:r>
              <a:rPr lang="de-DE" sz="2000" dirty="0"/>
              <a:t> PCF </a:t>
            </a:r>
            <a:r>
              <a:rPr lang="de-DE" sz="2000" dirty="0" err="1"/>
              <a:t>can</a:t>
            </a:r>
            <a:r>
              <a:rPr lang="de-DE" sz="2000" dirty="0"/>
              <a:t> </a:t>
            </a:r>
            <a:r>
              <a:rPr lang="de-DE" sz="2000" dirty="0" err="1"/>
              <a:t>use</a:t>
            </a:r>
            <a:r>
              <a:rPr lang="de-DE" sz="2000" dirty="0"/>
              <a:t> </a:t>
            </a:r>
            <a:r>
              <a:rPr lang="de-DE" sz="2000" dirty="0" err="1"/>
              <a:t>preconfigurede</a:t>
            </a:r>
            <a:r>
              <a:rPr lang="de-DE" sz="2000" dirty="0"/>
              <a:t> </a:t>
            </a:r>
            <a:r>
              <a:rPr lang="de-DE" sz="2000" dirty="0" err="1"/>
              <a:t>input</a:t>
            </a:r>
            <a:r>
              <a:rPr lang="de-DE" sz="2000" dirty="0"/>
              <a:t> </a:t>
            </a:r>
            <a:r>
              <a:rPr lang="de-DE" sz="2000" dirty="0" err="1"/>
              <a:t>for</a:t>
            </a:r>
            <a:r>
              <a:rPr lang="de-DE" sz="2000" dirty="0"/>
              <a:t> </a:t>
            </a:r>
            <a:r>
              <a:rPr lang="de-DE" sz="2000" dirty="0" err="1"/>
              <a:t>policy</a:t>
            </a:r>
            <a:r>
              <a:rPr lang="de-DE" sz="2000" dirty="0"/>
              <a:t> </a:t>
            </a:r>
            <a:r>
              <a:rPr lang="de-DE" sz="2000" dirty="0" err="1"/>
              <a:t>decisions</a:t>
            </a:r>
            <a:r>
              <a:rPr lang="de-DE" sz="2000" dirty="0"/>
              <a:t> (</a:t>
            </a:r>
            <a:r>
              <a:rPr lang="de-DE" sz="2000" dirty="0" err="1"/>
              <a:t>without</a:t>
            </a:r>
            <a:r>
              <a:rPr lang="de-DE" sz="2000" dirty="0"/>
              <a:t> </a:t>
            </a:r>
            <a:r>
              <a:rPr lang="de-DE" sz="2000" dirty="0" err="1"/>
              <a:t>database</a:t>
            </a:r>
            <a:r>
              <a:rPr lang="de-DE" sz="2000" dirty="0"/>
              <a:t> </a:t>
            </a:r>
            <a:r>
              <a:rPr lang="de-DE" sz="2000" dirty="0" err="1"/>
              <a:t>access</a:t>
            </a:r>
            <a:r>
              <a:rPr lang="de-DE" sz="2000" dirty="0"/>
              <a:t>)</a:t>
            </a:r>
          </a:p>
          <a:p>
            <a:r>
              <a:rPr lang="de-DE" sz="2400" dirty="0"/>
              <a:t>Option 3</a:t>
            </a:r>
          </a:p>
          <a:p>
            <a:pPr lvl="1"/>
            <a:r>
              <a:rPr lang="de-DE" sz="2000" dirty="0" err="1"/>
              <a:t>Aims</a:t>
            </a:r>
            <a:r>
              <a:rPr lang="de-DE" sz="2000" dirty="0"/>
              <a:t> </a:t>
            </a:r>
            <a:r>
              <a:rPr lang="de-DE" sz="2000" dirty="0" err="1"/>
              <a:t>for</a:t>
            </a:r>
            <a:r>
              <a:rPr lang="de-DE" sz="2000" dirty="0"/>
              <a:t> </a:t>
            </a:r>
            <a:r>
              <a:rPr lang="de-DE" sz="2000" dirty="0" err="1"/>
              <a:t>alignment</a:t>
            </a:r>
            <a:r>
              <a:rPr lang="de-DE" sz="2000" dirty="0"/>
              <a:t> </a:t>
            </a:r>
            <a:r>
              <a:rPr lang="de-DE" sz="2000" dirty="0" err="1"/>
              <a:t>with</a:t>
            </a:r>
            <a:r>
              <a:rPr lang="de-DE" sz="2000" dirty="0"/>
              <a:t> </a:t>
            </a:r>
            <a:r>
              <a:rPr lang="de-DE" sz="2000" dirty="0" err="1"/>
              <a:t>existing</a:t>
            </a:r>
            <a:r>
              <a:rPr lang="de-DE" sz="2000" dirty="0"/>
              <a:t> PCC </a:t>
            </a:r>
            <a:r>
              <a:rPr lang="de-DE" sz="2000" dirty="0" err="1"/>
              <a:t>procedures</a:t>
            </a:r>
            <a:endParaRPr lang="de-DE" sz="2000" dirty="0"/>
          </a:p>
          <a:p>
            <a:pPr lvl="1"/>
            <a:endParaRPr lang="de-DE" dirty="0"/>
          </a:p>
          <a:p>
            <a:pPr lvl="1"/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212A1AD-FB46-4FB1-87A1-C6D8233E4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Comparison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Options</a:t>
            </a:r>
            <a:endParaRPr lang="en-US" dirty="0"/>
          </a:p>
        </p:txBody>
      </p:sp>
      <p:sp>
        <p:nvSpPr>
          <p:cNvPr id="127" name="Rectangle 107">
            <a:extLst>
              <a:ext uri="{FF2B5EF4-FFF2-40B4-BE49-F238E27FC236}">
                <a16:creationId xmlns:a16="http://schemas.microsoft.com/office/drawing/2014/main" id="{9D1D2437-484C-4ABF-B2B0-4CA745E11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786466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2">
            <a:extLst>
              <a:ext uri="{FF2B5EF4-FFF2-40B4-BE49-F238E27FC236}">
                <a16:creationId xmlns:a16="http://schemas.microsoft.com/office/drawing/2014/main" id="{5F95E732-DB46-48A0-8068-868300B2F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1494" y="215825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1825112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4090A8-1EF6-48E0-AC16-59DB60838A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678" y="53417"/>
            <a:ext cx="5423529" cy="427565"/>
          </a:xfrm>
        </p:spPr>
        <p:txBody>
          <a:bodyPr/>
          <a:lstStyle/>
          <a:p>
            <a:r>
              <a:rPr lang="en-US" sz="2400" b="1" dirty="0"/>
              <a:t>Answers to Questions by Ericsson</a:t>
            </a:r>
          </a:p>
          <a:p>
            <a:endParaRPr lang="en-US" b="1" dirty="0"/>
          </a:p>
        </p:txBody>
      </p:sp>
      <p:sp>
        <p:nvSpPr>
          <p:cNvPr id="87" name="Content Placeholder 2">
            <a:extLst>
              <a:ext uri="{FF2B5EF4-FFF2-40B4-BE49-F238E27FC236}">
                <a16:creationId xmlns:a16="http://schemas.microsoft.com/office/drawing/2014/main" id="{BF68698E-EAA5-4F3E-A763-EA8D0F49DD01}"/>
              </a:ext>
            </a:extLst>
          </p:cNvPr>
          <p:cNvSpPr txBox="1">
            <a:spLocks/>
          </p:cNvSpPr>
          <p:nvPr/>
        </p:nvSpPr>
        <p:spPr>
          <a:xfrm>
            <a:off x="330362" y="534392"/>
            <a:ext cx="5586344" cy="42756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2pPr>
            <a:lvl3pPr marL="10795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3pPr>
            <a:lvl4pPr marL="14351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4pPr>
            <a:lvl5pPr marL="1770063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GB" b="1" dirty="0">
                <a:hlinkClick r:id="rId2"/>
              </a:rPr>
              <a:t>S2-2102947</a:t>
            </a:r>
            <a:r>
              <a:rPr lang="en-GB" b="1" dirty="0"/>
              <a:t> </a:t>
            </a:r>
            <a:r>
              <a:rPr lang="en-GB" dirty="0"/>
              <a:t>NEF PCF interactions</a:t>
            </a:r>
            <a:r>
              <a:rPr lang="en-GB" b="1" dirty="0"/>
              <a:t>   </a:t>
            </a:r>
            <a:endParaRPr lang="en-US" sz="24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4CCD032-3236-4AEE-8B96-34C00A14CE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679" y="961957"/>
            <a:ext cx="6248119" cy="5456772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D1456D75-E08A-4E07-A5F5-AB4D5317E673}"/>
              </a:ext>
            </a:extLst>
          </p:cNvPr>
          <p:cNvSpPr/>
          <p:nvPr/>
        </p:nvSpPr>
        <p:spPr bwMode="auto">
          <a:xfrm>
            <a:off x="2026023" y="2877682"/>
            <a:ext cx="2779059" cy="313753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id="{15965B58-6D35-4745-A7CC-D3030A591B0C}"/>
              </a:ext>
            </a:extLst>
          </p:cNvPr>
          <p:cNvSpPr/>
          <p:nvPr/>
        </p:nvSpPr>
        <p:spPr bwMode="auto">
          <a:xfrm>
            <a:off x="1174376" y="4365813"/>
            <a:ext cx="1030942" cy="1201270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Rectangle: Rounded Corners 24">
            <a:extLst>
              <a:ext uri="{FF2B5EF4-FFF2-40B4-BE49-F238E27FC236}">
                <a16:creationId xmlns:a16="http://schemas.microsoft.com/office/drawing/2014/main" id="{3B86CDC1-38BD-41C5-8467-9F9450193908}"/>
              </a:ext>
            </a:extLst>
          </p:cNvPr>
          <p:cNvSpPr/>
          <p:nvPr/>
        </p:nvSpPr>
        <p:spPr bwMode="auto">
          <a:xfrm>
            <a:off x="1586754" y="3225545"/>
            <a:ext cx="1953640" cy="470647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05E1F6-AED8-4732-8C11-F3F7B7DB5D2E}"/>
              </a:ext>
            </a:extLst>
          </p:cNvPr>
          <p:cNvSpPr txBox="1"/>
          <p:nvPr/>
        </p:nvSpPr>
        <p:spPr>
          <a:xfrm>
            <a:off x="6593044" y="4731660"/>
            <a:ext cx="2496466" cy="11695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/>
              <a:t>Q2: why is BSF is needed?</a:t>
            </a:r>
          </a:p>
          <a:p>
            <a:endParaRPr lang="en-US" b="1" dirty="0"/>
          </a:p>
          <a:p>
            <a:r>
              <a:rPr lang="en-US" b="1" dirty="0">
                <a:solidFill>
                  <a:srgbClr val="FF0000"/>
                </a:solidFill>
              </a:rPr>
              <a:t>Nokia reply: BSF enables AF and or MB-SMF to detect PCF. (Depending on what entity contacts PCF first, the other needs to contact same PCF for session binding)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2A856035-0923-4DDA-B991-1C1FB2E2581D}"/>
              </a:ext>
            </a:extLst>
          </p:cNvPr>
          <p:cNvCxnSpPr>
            <a:cxnSpLocks/>
            <a:stCxn id="6" idx="1"/>
          </p:cNvCxnSpPr>
          <p:nvPr/>
        </p:nvCxnSpPr>
        <p:spPr bwMode="auto">
          <a:xfrm flipH="1" flipV="1">
            <a:off x="3339192" y="3730302"/>
            <a:ext cx="3253852" cy="158613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B07ECD25-1CC7-40CF-8420-3DC83E58400C}"/>
              </a:ext>
            </a:extLst>
          </p:cNvPr>
          <p:cNvCxnSpPr>
            <a:cxnSpLocks/>
          </p:cNvCxnSpPr>
          <p:nvPr/>
        </p:nvCxnSpPr>
        <p:spPr bwMode="auto">
          <a:xfrm flipH="1">
            <a:off x="4805082" y="2414992"/>
            <a:ext cx="2130032" cy="46269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id="{0955382D-01C9-4713-B96C-4E2EFB8D7CEA}"/>
              </a:ext>
            </a:extLst>
          </p:cNvPr>
          <p:cNvSpPr/>
          <p:nvPr/>
        </p:nvSpPr>
        <p:spPr bwMode="auto">
          <a:xfrm>
            <a:off x="7034332" y="1580498"/>
            <a:ext cx="777190" cy="300040"/>
          </a:xfrm>
          <a:prstGeom prst="roundRect">
            <a:avLst/>
          </a:prstGeom>
          <a:solidFill>
            <a:srgbClr val="0082F0">
              <a:lumMod val="40000"/>
              <a:lumOff val="60000"/>
            </a:srgbClr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181818"/>
              </a:buClr>
              <a:buSzTx/>
              <a:buFont typeface="Ericsson Hilda" panose="00000500000000000000" pitchFamily="2" charset="0"/>
              <a:buNone/>
              <a:tabLst/>
              <a:defRPr/>
            </a:pPr>
            <a:r>
              <a:rPr kumimoji="0" lang="en-US" sz="1200" b="1" i="0" u="none" strike="noStrike" kern="1000" cap="none" spc="-3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cs typeface="+mn-cs"/>
              </a:rPr>
              <a:t>MB-</a:t>
            </a:r>
            <a:r>
              <a:rPr kumimoji="0" lang="en-US" sz="1200" b="0" i="0" u="none" strike="noStrike" kern="1000" cap="none" spc="-3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cs typeface="+mn-cs"/>
              </a:rPr>
              <a:t>PCF</a:t>
            </a:r>
          </a:p>
        </p:txBody>
      </p:sp>
      <p:sp>
        <p:nvSpPr>
          <p:cNvPr id="45" name="Rectangle: Rounded Corners 44">
            <a:extLst>
              <a:ext uri="{FF2B5EF4-FFF2-40B4-BE49-F238E27FC236}">
                <a16:creationId xmlns:a16="http://schemas.microsoft.com/office/drawing/2014/main" id="{145FFABE-5441-4FF4-9B92-34BC144FE7D6}"/>
              </a:ext>
            </a:extLst>
          </p:cNvPr>
          <p:cNvSpPr/>
          <p:nvPr/>
        </p:nvSpPr>
        <p:spPr bwMode="auto">
          <a:xfrm>
            <a:off x="8312320" y="1551862"/>
            <a:ext cx="777190" cy="366834"/>
          </a:xfrm>
          <a:prstGeom prst="roundRect">
            <a:avLst/>
          </a:prstGeom>
          <a:solidFill>
            <a:srgbClr val="0082F0">
              <a:lumMod val="40000"/>
              <a:lumOff val="60000"/>
            </a:srgb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181818"/>
              </a:buClr>
              <a:buSzTx/>
              <a:buFont typeface="Ericsson Hilda" panose="00000500000000000000" pitchFamily="2" charset="0"/>
              <a:buNone/>
              <a:tabLst/>
              <a:defRPr/>
            </a:pPr>
            <a:r>
              <a:rPr kumimoji="0" lang="en-US" sz="1200" b="0" i="0" u="none" strike="noStrike" kern="1000" cap="none" spc="-3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cs typeface="+mn-cs"/>
              </a:rPr>
              <a:t>MB-SMF</a:t>
            </a:r>
          </a:p>
        </p:txBody>
      </p:sp>
      <p:sp>
        <p:nvSpPr>
          <p:cNvPr id="46" name="Rectangle: Rounded Corners 45">
            <a:extLst>
              <a:ext uri="{FF2B5EF4-FFF2-40B4-BE49-F238E27FC236}">
                <a16:creationId xmlns:a16="http://schemas.microsoft.com/office/drawing/2014/main" id="{E647A964-81F6-4A64-955E-09868F6C12CD}"/>
              </a:ext>
            </a:extLst>
          </p:cNvPr>
          <p:cNvSpPr/>
          <p:nvPr/>
        </p:nvSpPr>
        <p:spPr bwMode="auto">
          <a:xfrm>
            <a:off x="10798216" y="1551862"/>
            <a:ext cx="631288" cy="366834"/>
          </a:xfrm>
          <a:prstGeom prst="roundRect">
            <a:avLst/>
          </a:prstGeom>
          <a:solidFill>
            <a:srgbClr val="0082F0">
              <a:lumMod val="40000"/>
              <a:lumOff val="60000"/>
            </a:srgb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181818"/>
              </a:buClr>
              <a:buSzTx/>
              <a:buFont typeface="Ericsson Hilda" panose="00000500000000000000" pitchFamily="2" charset="0"/>
              <a:buNone/>
              <a:tabLst/>
              <a:defRPr/>
            </a:pPr>
            <a:r>
              <a:rPr kumimoji="0" lang="en-US" sz="1200" b="0" i="0" u="none" strike="noStrike" kern="1000" cap="none" spc="-3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cs typeface="+mn-cs"/>
              </a:rPr>
              <a:t>AF</a:t>
            </a:r>
          </a:p>
        </p:txBody>
      </p: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B5BC6E71-1E79-450C-883F-4091A4B0794A}"/>
              </a:ext>
            </a:extLst>
          </p:cNvPr>
          <p:cNvCxnSpPr>
            <a:cxnSpLocks/>
          </p:cNvCxnSpPr>
          <p:nvPr/>
        </p:nvCxnSpPr>
        <p:spPr bwMode="auto">
          <a:xfrm flipH="1">
            <a:off x="7446700" y="2310843"/>
            <a:ext cx="374596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/>
          </a:ln>
          <a:effectLst/>
        </p:spPr>
      </p:cxn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AC46A42A-A01F-49CF-90CE-660C9F6923A0}"/>
              </a:ext>
            </a:extLst>
          </p:cNvPr>
          <p:cNvCxnSpPr>
            <a:cxnSpLocks/>
          </p:cNvCxnSpPr>
          <p:nvPr/>
        </p:nvCxnSpPr>
        <p:spPr bwMode="auto">
          <a:xfrm flipH="1">
            <a:off x="7436852" y="2417984"/>
            <a:ext cx="375580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triangle" w="med" len="med"/>
            <a:tailEnd type="none" w="med" len="med"/>
          </a:ln>
          <a:effectLst/>
        </p:spPr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B437CBE5-1C6C-43C1-966A-5D0717982E36}"/>
              </a:ext>
            </a:extLst>
          </p:cNvPr>
          <p:cNvSpPr txBox="1"/>
          <p:nvPr/>
        </p:nvSpPr>
        <p:spPr>
          <a:xfrm>
            <a:off x="8748435" y="2487550"/>
            <a:ext cx="246945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B Session Start (service requirement)</a:t>
            </a:r>
          </a:p>
        </p:txBody>
      </p: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AB5D222B-A260-4552-BBD4-5D2102568F48}"/>
              </a:ext>
            </a:extLst>
          </p:cNvPr>
          <p:cNvCxnSpPr>
            <a:cxnSpLocks/>
          </p:cNvCxnSpPr>
          <p:nvPr/>
        </p:nvCxnSpPr>
        <p:spPr bwMode="auto">
          <a:xfrm>
            <a:off x="7422927" y="1966287"/>
            <a:ext cx="0" cy="134297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5CE4A3EA-AE4C-4EBB-9E31-19D831957971}"/>
              </a:ext>
            </a:extLst>
          </p:cNvPr>
          <p:cNvCxnSpPr>
            <a:cxnSpLocks/>
          </p:cNvCxnSpPr>
          <p:nvPr/>
        </p:nvCxnSpPr>
        <p:spPr bwMode="auto">
          <a:xfrm>
            <a:off x="8734651" y="1922899"/>
            <a:ext cx="0" cy="134297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22C1EB8F-A721-4348-B646-5B10D1A29818}"/>
              </a:ext>
            </a:extLst>
          </p:cNvPr>
          <p:cNvCxnSpPr>
            <a:cxnSpLocks/>
          </p:cNvCxnSpPr>
          <p:nvPr/>
        </p:nvCxnSpPr>
        <p:spPr bwMode="auto">
          <a:xfrm>
            <a:off x="11217150" y="1949507"/>
            <a:ext cx="0" cy="131637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" name="Rectangle: Rounded Corners 52">
            <a:extLst>
              <a:ext uri="{FF2B5EF4-FFF2-40B4-BE49-F238E27FC236}">
                <a16:creationId xmlns:a16="http://schemas.microsoft.com/office/drawing/2014/main" id="{F9890092-3E38-437F-AB16-62FDEBA6E51C}"/>
              </a:ext>
            </a:extLst>
          </p:cNvPr>
          <p:cNvSpPr/>
          <p:nvPr/>
        </p:nvSpPr>
        <p:spPr bwMode="auto">
          <a:xfrm>
            <a:off x="6935113" y="959312"/>
            <a:ext cx="4963396" cy="3153562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9773C65D-0713-4215-989A-2CB6B6C912CD}"/>
              </a:ext>
            </a:extLst>
          </p:cNvPr>
          <p:cNvSpPr txBox="1"/>
          <p:nvPr/>
        </p:nvSpPr>
        <p:spPr>
          <a:xfrm>
            <a:off x="7368982" y="2096446"/>
            <a:ext cx="240600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uthorizing MBS Session</a:t>
            </a:r>
          </a:p>
        </p:txBody>
      </p: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2014C997-64BD-4256-8663-B85F4D74C1C5}"/>
              </a:ext>
            </a:extLst>
          </p:cNvPr>
          <p:cNvCxnSpPr>
            <a:cxnSpLocks/>
          </p:cNvCxnSpPr>
          <p:nvPr/>
        </p:nvCxnSpPr>
        <p:spPr bwMode="auto">
          <a:xfrm>
            <a:off x="8720868" y="2732885"/>
            <a:ext cx="247179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56" name="TextBox 55">
            <a:extLst>
              <a:ext uri="{FF2B5EF4-FFF2-40B4-BE49-F238E27FC236}">
                <a16:creationId xmlns:a16="http://schemas.microsoft.com/office/drawing/2014/main" id="{01D76158-0391-4A6B-853C-4DAB20470C51}"/>
              </a:ext>
            </a:extLst>
          </p:cNvPr>
          <p:cNvSpPr txBox="1"/>
          <p:nvPr/>
        </p:nvSpPr>
        <p:spPr>
          <a:xfrm>
            <a:off x="8770619" y="2826921"/>
            <a:ext cx="246945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B Session Start Response</a:t>
            </a:r>
          </a:p>
        </p:txBody>
      </p: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52C5D305-0AD5-44C2-A48A-EDCDC4E4662D}"/>
              </a:ext>
            </a:extLst>
          </p:cNvPr>
          <p:cNvCxnSpPr>
            <a:cxnSpLocks/>
          </p:cNvCxnSpPr>
          <p:nvPr/>
        </p:nvCxnSpPr>
        <p:spPr bwMode="auto">
          <a:xfrm>
            <a:off x="8748819" y="3064579"/>
            <a:ext cx="249125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5" name="Rectangle 14">
            <a:extLst>
              <a:ext uri="{FF2B5EF4-FFF2-40B4-BE49-F238E27FC236}">
                <a16:creationId xmlns:a16="http://schemas.microsoft.com/office/drawing/2014/main" id="{D17D88BF-07F8-4F93-AAAE-4A2A30593096}"/>
              </a:ext>
            </a:extLst>
          </p:cNvPr>
          <p:cNvSpPr/>
          <p:nvPr/>
        </p:nvSpPr>
        <p:spPr>
          <a:xfrm>
            <a:off x="7068875" y="1021670"/>
            <a:ext cx="4062000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/>
              <a:t>Q1: For trusted AF, NEF may not be needed. If so, public safety AS would be impacted to do authorization first and then do MBS Session start ?</a:t>
            </a:r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r>
              <a:rPr lang="en-US" sz="1100" b="1" dirty="0">
                <a:solidFill>
                  <a:srgbClr val="FF0000"/>
                </a:solidFill>
              </a:rPr>
              <a:t>Nokia Reply: Public safety would use MB2 interface and MBSF. Thus, no impact </a:t>
            </a:r>
          </a:p>
        </p:txBody>
      </p:sp>
      <p:sp>
        <p:nvSpPr>
          <p:cNvPr id="28" name="Speech Bubble: Rectangle with Corners Rounded 27">
            <a:extLst>
              <a:ext uri="{FF2B5EF4-FFF2-40B4-BE49-F238E27FC236}">
                <a16:creationId xmlns:a16="http://schemas.microsoft.com/office/drawing/2014/main" id="{C254DE56-35FD-49DD-A78A-752FFD6182A6}"/>
              </a:ext>
            </a:extLst>
          </p:cNvPr>
          <p:cNvSpPr/>
          <p:nvPr/>
        </p:nvSpPr>
        <p:spPr bwMode="auto">
          <a:xfrm>
            <a:off x="9314756" y="3915587"/>
            <a:ext cx="2996293" cy="1169550"/>
          </a:xfrm>
          <a:prstGeom prst="wedgeRoundRectCallout">
            <a:avLst>
              <a:gd name="adj1" fmla="val -57861"/>
              <a:gd name="adj2" fmla="val -71325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kumimoji="0" 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Arial" charset="0"/>
              </a:rPr>
              <a:t>Ericsson comment </a:t>
            </a:r>
            <a:r>
              <a:rPr lang="en-US" dirty="0">
                <a:highlight>
                  <a:srgbClr val="FFFF00"/>
                </a:highlight>
                <a:latin typeface="Arial" charset="0"/>
              </a:rPr>
              <a:t>in r1: </a:t>
            </a:r>
          </a:p>
          <a:p>
            <a:endParaRPr lang="en-US" dirty="0">
              <a:highlight>
                <a:srgbClr val="FFFF00"/>
              </a:highlight>
              <a:latin typeface="Arial" charset="0"/>
            </a:endParaRPr>
          </a:p>
          <a:p>
            <a:r>
              <a:rPr lang="en-US" dirty="0">
                <a:highlight>
                  <a:srgbClr val="FFFF00"/>
                </a:highlight>
                <a:latin typeface="Arial" charset="0"/>
              </a:rPr>
              <a:t>Nokia seems to assume that 5MBS can only be used for Public Safety via MB2 and there is no possibility to adapt to SBI architecture, which in my view is a severe limitation of 5MBS. </a:t>
            </a:r>
          </a:p>
        </p:txBody>
      </p:sp>
      <p:sp>
        <p:nvSpPr>
          <p:cNvPr id="31" name="Speech Bubble: Rectangle with Corners Rounded 30">
            <a:extLst>
              <a:ext uri="{FF2B5EF4-FFF2-40B4-BE49-F238E27FC236}">
                <a16:creationId xmlns:a16="http://schemas.microsoft.com/office/drawing/2014/main" id="{777FECAA-6508-427B-AD94-6BB7F460C670}"/>
              </a:ext>
            </a:extLst>
          </p:cNvPr>
          <p:cNvSpPr/>
          <p:nvPr/>
        </p:nvSpPr>
        <p:spPr bwMode="auto">
          <a:xfrm>
            <a:off x="9282792" y="5324291"/>
            <a:ext cx="2813375" cy="705126"/>
          </a:xfrm>
          <a:prstGeom prst="wedgeRoundRectCallout">
            <a:avLst>
              <a:gd name="adj1" fmla="val -56598"/>
              <a:gd name="adj2" fmla="val -62710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kumimoji="0" 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Arial" charset="0"/>
              </a:rPr>
              <a:t>Ericsson comment </a:t>
            </a:r>
            <a:r>
              <a:rPr lang="en-US" dirty="0">
                <a:highlight>
                  <a:srgbClr val="FFFF00"/>
                </a:highlight>
                <a:latin typeface="Arial" charset="0"/>
              </a:rPr>
              <a:t>in r1: </a:t>
            </a:r>
          </a:p>
          <a:p>
            <a:r>
              <a:rPr lang="en-US" dirty="0">
                <a:highlight>
                  <a:srgbClr val="FFFF00"/>
                </a:highlight>
                <a:latin typeface="Arial" charset="0"/>
              </a:rPr>
              <a:t>What do we want to achieve with PCF for MBS Session management ? Why introducing such complexity? </a:t>
            </a:r>
          </a:p>
        </p:txBody>
      </p:sp>
    </p:spTree>
    <p:extLst>
      <p:ext uri="{BB962C8B-B14F-4D97-AF65-F5344CB8AC3E}">
        <p14:creationId xmlns:p14="http://schemas.microsoft.com/office/powerpoint/2010/main" val="21525753"/>
      </p:ext>
    </p:extLst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4090A8-1EF6-48E0-AC16-59DB60838A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362" y="49446"/>
            <a:ext cx="5765638" cy="427565"/>
          </a:xfrm>
        </p:spPr>
        <p:txBody>
          <a:bodyPr/>
          <a:lstStyle/>
          <a:p>
            <a:r>
              <a:rPr lang="en-US" sz="2400" b="1" dirty="0"/>
              <a:t>Answers to Questions by Ericsson</a:t>
            </a:r>
          </a:p>
          <a:p>
            <a:endParaRPr lang="en-US" b="1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75C2EE02-A6FA-4F40-8624-23098E60BC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4074" y="1516353"/>
            <a:ext cx="5360894" cy="4726573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7" name="Rectangle: Rounded Corners 26">
            <a:extLst>
              <a:ext uri="{FF2B5EF4-FFF2-40B4-BE49-F238E27FC236}">
                <a16:creationId xmlns:a16="http://schemas.microsoft.com/office/drawing/2014/main" id="{F506BD1A-59C3-4620-BCEE-7E7609DBED29}"/>
              </a:ext>
            </a:extLst>
          </p:cNvPr>
          <p:cNvSpPr/>
          <p:nvPr/>
        </p:nvSpPr>
        <p:spPr bwMode="auto">
          <a:xfrm>
            <a:off x="1972235" y="5253319"/>
            <a:ext cx="1479177" cy="233082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Rectangle: Rounded Corners 27">
            <a:extLst>
              <a:ext uri="{FF2B5EF4-FFF2-40B4-BE49-F238E27FC236}">
                <a16:creationId xmlns:a16="http://schemas.microsoft.com/office/drawing/2014/main" id="{FA0E3F21-56F9-4B4E-818B-DBFA64334933}"/>
              </a:ext>
            </a:extLst>
          </p:cNvPr>
          <p:cNvSpPr/>
          <p:nvPr/>
        </p:nvSpPr>
        <p:spPr bwMode="auto">
          <a:xfrm>
            <a:off x="3926541" y="4276167"/>
            <a:ext cx="1479177" cy="286870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7AE71F1D-FBF5-4CDE-8F2B-4FB32C9B17FC}"/>
              </a:ext>
            </a:extLst>
          </p:cNvPr>
          <p:cNvSpPr txBox="1">
            <a:spLocks/>
          </p:cNvSpPr>
          <p:nvPr/>
        </p:nvSpPr>
        <p:spPr>
          <a:xfrm>
            <a:off x="1064222" y="708728"/>
            <a:ext cx="8474225" cy="692727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2pPr>
            <a:lvl3pPr marL="10795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3pPr>
            <a:lvl4pPr marL="14351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4pPr>
            <a:lvl5pPr marL="1770063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GB" sz="1800" b="1" dirty="0">
                <a:hlinkClick r:id="rId3"/>
              </a:rPr>
              <a:t>S2-2102727</a:t>
            </a:r>
            <a:r>
              <a:rPr lang="en-GB" sz="1800" b="1" dirty="0"/>
              <a:t> </a:t>
            </a:r>
            <a:r>
              <a:rPr lang="en-GB" sz="1800" dirty="0"/>
              <a:t>Update the MBS Session Configuration Procedure</a:t>
            </a:r>
            <a:endParaRPr lang="en-US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3344E09-F443-4A68-B83A-52E01ABFE418}"/>
              </a:ext>
            </a:extLst>
          </p:cNvPr>
          <p:cNvSpPr txBox="1"/>
          <p:nvPr/>
        </p:nvSpPr>
        <p:spPr>
          <a:xfrm>
            <a:off x="7445047" y="4563037"/>
            <a:ext cx="2272694" cy="11695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/>
              <a:t>Q: Establishment or Notify? </a:t>
            </a:r>
          </a:p>
          <a:p>
            <a:r>
              <a:rPr lang="en-US" b="1" dirty="0"/>
              <a:t>Notify does not work as there is no MBS policy association established yet.</a:t>
            </a:r>
          </a:p>
          <a:p>
            <a:endParaRPr lang="en-US" b="1" dirty="0"/>
          </a:p>
          <a:p>
            <a:r>
              <a:rPr lang="en-US" b="1" dirty="0">
                <a:solidFill>
                  <a:srgbClr val="FF0000"/>
                </a:solidFill>
              </a:rPr>
              <a:t>Nokia: Agree, would need to be establishment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7B56D1C2-267D-4299-95BA-EB2E06AC8648}"/>
              </a:ext>
            </a:extLst>
          </p:cNvPr>
          <p:cNvCxnSpPr>
            <a:cxnSpLocks/>
            <a:stCxn id="16" idx="1"/>
          </p:cNvCxnSpPr>
          <p:nvPr/>
        </p:nvCxnSpPr>
        <p:spPr bwMode="auto">
          <a:xfrm flipH="1">
            <a:off x="3451413" y="5147813"/>
            <a:ext cx="3993634" cy="338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9" name="Rectangle: Rounded Corners 18">
            <a:extLst>
              <a:ext uri="{FF2B5EF4-FFF2-40B4-BE49-F238E27FC236}">
                <a16:creationId xmlns:a16="http://schemas.microsoft.com/office/drawing/2014/main" id="{95B91333-B5BA-4F60-88FF-2281B173B0E8}"/>
              </a:ext>
            </a:extLst>
          </p:cNvPr>
          <p:cNvSpPr/>
          <p:nvPr/>
        </p:nvSpPr>
        <p:spPr bwMode="auto">
          <a:xfrm>
            <a:off x="3074893" y="4885767"/>
            <a:ext cx="1479177" cy="286870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1751917"/>
      </p:ext>
    </p:extLst>
  </p:cSld>
  <p:clrMapOvr>
    <a:masterClrMapping/>
  </p:clrMapOvr>
  <p:transition spd="slow"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705</TotalTime>
  <Words>1109</Words>
  <Application>Microsoft Office PowerPoint</Application>
  <PresentationFormat>Widescreen</PresentationFormat>
  <Paragraphs>214</Paragraphs>
  <Slides>1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24" baseType="lpstr">
      <vt:lpstr>Arial </vt:lpstr>
      <vt:lpstr>Arial</vt:lpstr>
      <vt:lpstr>Calibri</vt:lpstr>
      <vt:lpstr>Calibri Light</vt:lpstr>
      <vt:lpstr>Ericsson Hilda</vt:lpstr>
      <vt:lpstr>Ericsson Hilda Light</vt:lpstr>
      <vt:lpstr>Times New Roman</vt:lpstr>
      <vt:lpstr>Office Theme</vt:lpstr>
      <vt:lpstr>3_Custom Design</vt:lpstr>
      <vt:lpstr>2_Custom Design</vt:lpstr>
      <vt:lpstr>1_Custom Design</vt:lpstr>
      <vt:lpstr>Custom Design</vt:lpstr>
      <vt:lpstr>Visio</vt:lpstr>
      <vt:lpstr>PowerPoint Presentation</vt:lpstr>
      <vt:lpstr>PowerPoint Presentation</vt:lpstr>
      <vt:lpstr>Related TDOCs</vt:lpstr>
      <vt:lpstr>Different proposed options</vt:lpstr>
      <vt:lpstr>Different proposed options</vt:lpstr>
      <vt:lpstr>Different proposed options</vt:lpstr>
      <vt:lpstr>Comparison of Options</vt:lpstr>
      <vt:lpstr>PowerPoint Presentation</vt:lpstr>
      <vt:lpstr>PowerPoint Presentation</vt:lpstr>
      <vt:lpstr>PowerPoint Presentation</vt:lpstr>
      <vt:lpstr>PowerPoint Presentation</vt:lpstr>
    </vt:vector>
  </TitlesOfParts>
  <Company>3GP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Scrase</dc:creator>
  <dc:description>© 2009  All rights reserved</dc:description>
  <cp:lastModifiedBy>Ericsson</cp:lastModifiedBy>
  <cp:revision>2053</cp:revision>
  <dcterms:created xsi:type="dcterms:W3CDTF">2008-08-30T09:32:10Z</dcterms:created>
  <dcterms:modified xsi:type="dcterms:W3CDTF">2021-04-13T02:15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59122847</vt:lpwstr>
  </property>
</Properties>
</file>